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7"/>
  </p:notesMasterIdLst>
  <p:sldIdLst>
    <p:sldId id="299" r:id="rId2"/>
    <p:sldId id="297" r:id="rId3"/>
    <p:sldId id="298" r:id="rId4"/>
    <p:sldId id="300" r:id="rId5"/>
    <p:sldId id="301" r:id="rId6"/>
    <p:sldId id="302" r:id="rId7"/>
    <p:sldId id="303" r:id="rId8"/>
    <p:sldId id="305" r:id="rId9"/>
    <p:sldId id="304" r:id="rId10"/>
    <p:sldId id="256" r:id="rId11"/>
    <p:sldId id="257" r:id="rId12"/>
    <p:sldId id="258" r:id="rId13"/>
    <p:sldId id="259" r:id="rId14"/>
    <p:sldId id="260" r:id="rId15"/>
    <p:sldId id="261" r:id="rId16"/>
    <p:sldId id="262" r:id="rId17"/>
    <p:sldId id="263" r:id="rId18"/>
    <p:sldId id="265" r:id="rId19"/>
    <p:sldId id="266" r:id="rId20"/>
    <p:sldId id="267" r:id="rId21"/>
    <p:sldId id="268" r:id="rId22"/>
    <p:sldId id="269" r:id="rId23"/>
    <p:sldId id="270" r:id="rId24"/>
    <p:sldId id="271" r:id="rId25"/>
    <p:sldId id="272" r:id="rId26"/>
    <p:sldId id="273" r:id="rId27"/>
    <p:sldId id="274" r:id="rId28"/>
    <p:sldId id="275" r:id="rId29"/>
    <p:sldId id="276" r:id="rId30"/>
    <p:sldId id="278" r:id="rId31"/>
    <p:sldId id="277" r:id="rId32"/>
    <p:sldId id="279" r:id="rId33"/>
    <p:sldId id="280" r:id="rId34"/>
    <p:sldId id="281" r:id="rId35"/>
    <p:sldId id="284" r:id="rId36"/>
    <p:sldId id="286" r:id="rId37"/>
    <p:sldId id="287" r:id="rId38"/>
    <p:sldId id="288" r:id="rId39"/>
    <p:sldId id="289" r:id="rId40"/>
    <p:sldId id="290" r:id="rId41"/>
    <p:sldId id="291" r:id="rId42"/>
    <p:sldId id="293" r:id="rId43"/>
    <p:sldId id="292" r:id="rId44"/>
    <p:sldId id="294" r:id="rId45"/>
    <p:sldId id="295" r:id="rId4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aty A" initials="KA" lastIdx="1" clrIdx="0">
    <p:extLst>
      <p:ext uri="{19B8F6BF-5375-455C-9EA6-DF929625EA0E}">
        <p15:presenceInfo xmlns:p15="http://schemas.microsoft.com/office/powerpoint/2012/main" userId="62a0746fae5ea04c" providerId="Windows Live"/>
      </p:ext>
    </p:extLst>
  </p:cmAuthor>
  <p:cmAuthor id="2" name="HOGAR" initials="H" lastIdx="1" clrIdx="1">
    <p:extLst>
      <p:ext uri="{19B8F6BF-5375-455C-9EA6-DF929625EA0E}">
        <p15:presenceInfo xmlns:p15="http://schemas.microsoft.com/office/powerpoint/2012/main" userId="HOGA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67145" autoAdjust="0"/>
  </p:normalViewPr>
  <p:slideViewPr>
    <p:cSldViewPr snapToGrid="0">
      <p:cViewPr varScale="1">
        <p:scale>
          <a:sx n="50" d="100"/>
          <a:sy n="50" d="100"/>
        </p:scale>
        <p:origin x="1500" y="3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file:///C:\Users\huhuh\Documents\MATLAB\identificacion.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Corriente</a:t>
            </a:r>
            <a:r>
              <a:rPr lang="es-EC" baseline="0"/>
              <a:t> vs Tiempo</a:t>
            </a:r>
            <a:endParaRPr lang="es-EC"/>
          </a:p>
        </c:rich>
      </c:tx>
      <c:overlay val="0"/>
      <c:spPr>
        <a:noFill/>
        <a:ln>
          <a:noFill/>
        </a:ln>
        <a:effectLst/>
      </c:sp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identificacion!$A$2:$A$259</c:f>
              <c:numCache>
                <c:formatCode>[$-F400]h:mm:ss\ AM/PM</c:formatCode>
                <c:ptCount val="258"/>
                <c:pt idx="0">
                  <c:v>42658.484690208497</c:v>
                </c:pt>
                <c:pt idx="1">
                  <c:v>42658.484692766302</c:v>
                </c:pt>
                <c:pt idx="2">
                  <c:v>42658.484695671599</c:v>
                </c:pt>
                <c:pt idx="3">
                  <c:v>42658.484698553599</c:v>
                </c:pt>
                <c:pt idx="4">
                  <c:v>42658.484701493297</c:v>
                </c:pt>
                <c:pt idx="5">
                  <c:v>42658.484704386901</c:v>
                </c:pt>
                <c:pt idx="6">
                  <c:v>42658.484707280099</c:v>
                </c:pt>
                <c:pt idx="7">
                  <c:v>42658.484710162003</c:v>
                </c:pt>
                <c:pt idx="8">
                  <c:v>42658.484713101803</c:v>
                </c:pt>
                <c:pt idx="9">
                  <c:v>42658.484716099701</c:v>
                </c:pt>
                <c:pt idx="10">
                  <c:v>42658.484718900603</c:v>
                </c:pt>
                <c:pt idx="11">
                  <c:v>42658.484721828703</c:v>
                </c:pt>
                <c:pt idx="12">
                  <c:v>42658.484724722301</c:v>
                </c:pt>
                <c:pt idx="13">
                  <c:v>42658.484727615498</c:v>
                </c:pt>
                <c:pt idx="14">
                  <c:v>42658.484730509103</c:v>
                </c:pt>
                <c:pt idx="15">
                  <c:v>42658.484733437697</c:v>
                </c:pt>
                <c:pt idx="16">
                  <c:v>42658.4847363308</c:v>
                </c:pt>
                <c:pt idx="17">
                  <c:v>42658.484739224397</c:v>
                </c:pt>
                <c:pt idx="18">
                  <c:v>42658.484742129702</c:v>
                </c:pt>
                <c:pt idx="19">
                  <c:v>42658.4847450694</c:v>
                </c:pt>
                <c:pt idx="20">
                  <c:v>42658.484747962997</c:v>
                </c:pt>
                <c:pt idx="21">
                  <c:v>42658.484750879499</c:v>
                </c:pt>
                <c:pt idx="22">
                  <c:v>42658.484753738201</c:v>
                </c:pt>
                <c:pt idx="23">
                  <c:v>42658.484756677899</c:v>
                </c:pt>
                <c:pt idx="24">
                  <c:v>42658.484759559899</c:v>
                </c:pt>
                <c:pt idx="25">
                  <c:v>42658.484762453503</c:v>
                </c:pt>
                <c:pt idx="26">
                  <c:v>42658.484765347101</c:v>
                </c:pt>
                <c:pt idx="27">
                  <c:v>42658.484768286798</c:v>
                </c:pt>
                <c:pt idx="28">
                  <c:v>42658.484771180898</c:v>
                </c:pt>
                <c:pt idx="29">
                  <c:v>42658.484774062897</c:v>
                </c:pt>
                <c:pt idx="30">
                  <c:v>42658.4847769677</c:v>
                </c:pt>
                <c:pt idx="31">
                  <c:v>42658.484779988401</c:v>
                </c:pt>
                <c:pt idx="32">
                  <c:v>42658.484782801002</c:v>
                </c:pt>
                <c:pt idx="33">
                  <c:v>42658.484785717897</c:v>
                </c:pt>
                <c:pt idx="34">
                  <c:v>42658.484788588197</c:v>
                </c:pt>
                <c:pt idx="35">
                  <c:v>42658.484791527997</c:v>
                </c:pt>
                <c:pt idx="36">
                  <c:v>42658.484794409902</c:v>
                </c:pt>
                <c:pt idx="37">
                  <c:v>42658.484797291901</c:v>
                </c:pt>
                <c:pt idx="38">
                  <c:v>42658.484800185099</c:v>
                </c:pt>
                <c:pt idx="39">
                  <c:v>42658.484803125299</c:v>
                </c:pt>
                <c:pt idx="40">
                  <c:v>42658.484806030101</c:v>
                </c:pt>
                <c:pt idx="41">
                  <c:v>42658.484808911999</c:v>
                </c:pt>
                <c:pt idx="42">
                  <c:v>42658.484811805698</c:v>
                </c:pt>
                <c:pt idx="43">
                  <c:v>42658.484814803101</c:v>
                </c:pt>
                <c:pt idx="44">
                  <c:v>42658.484817801</c:v>
                </c:pt>
                <c:pt idx="45">
                  <c:v>42658.484820636499</c:v>
                </c:pt>
                <c:pt idx="46">
                  <c:v>42658.484823518404</c:v>
                </c:pt>
                <c:pt idx="47">
                  <c:v>42658.484826354303</c:v>
                </c:pt>
                <c:pt idx="48">
                  <c:v>42658.4848292475</c:v>
                </c:pt>
                <c:pt idx="49">
                  <c:v>42658.484832141097</c:v>
                </c:pt>
                <c:pt idx="50">
                  <c:v>42658.484835034702</c:v>
                </c:pt>
                <c:pt idx="51">
                  <c:v>42658.484837962802</c:v>
                </c:pt>
                <c:pt idx="52">
                  <c:v>42658.484840867997</c:v>
                </c:pt>
                <c:pt idx="53">
                  <c:v>42658.484843749997</c:v>
                </c:pt>
                <c:pt idx="54">
                  <c:v>42658.484846643201</c:v>
                </c:pt>
                <c:pt idx="55">
                  <c:v>42658.484849582899</c:v>
                </c:pt>
                <c:pt idx="56">
                  <c:v>42658.484852488204</c:v>
                </c:pt>
                <c:pt idx="57">
                  <c:v>42658.484855393399</c:v>
                </c:pt>
                <c:pt idx="58">
                  <c:v>42658.484858263801</c:v>
                </c:pt>
                <c:pt idx="59">
                  <c:v>42658.484861203899</c:v>
                </c:pt>
                <c:pt idx="60">
                  <c:v>42658.484864085898</c:v>
                </c:pt>
                <c:pt idx="61">
                  <c:v>42658.484866990701</c:v>
                </c:pt>
                <c:pt idx="62">
                  <c:v>42658.484869895998</c:v>
                </c:pt>
                <c:pt idx="63">
                  <c:v>42658.484872812398</c:v>
                </c:pt>
                <c:pt idx="64">
                  <c:v>42658.484875717702</c:v>
                </c:pt>
                <c:pt idx="65">
                  <c:v>42658.4848786113</c:v>
                </c:pt>
                <c:pt idx="66">
                  <c:v>42658.4848814816</c:v>
                </c:pt>
                <c:pt idx="67">
                  <c:v>42658.484884432997</c:v>
                </c:pt>
                <c:pt idx="68">
                  <c:v>42658.484887326602</c:v>
                </c:pt>
                <c:pt idx="69">
                  <c:v>42658.484890451196</c:v>
                </c:pt>
                <c:pt idx="70">
                  <c:v>42658.484893125002</c:v>
                </c:pt>
                <c:pt idx="71">
                  <c:v>42658.484896053102</c:v>
                </c:pt>
                <c:pt idx="72">
                  <c:v>42658.484898935101</c:v>
                </c:pt>
                <c:pt idx="73">
                  <c:v>42658.484901817101</c:v>
                </c:pt>
                <c:pt idx="74">
                  <c:v>42658.484904722303</c:v>
                </c:pt>
                <c:pt idx="75">
                  <c:v>42658.484907650403</c:v>
                </c:pt>
                <c:pt idx="76">
                  <c:v>42658.484910544001</c:v>
                </c:pt>
                <c:pt idx="77">
                  <c:v>42658.484913437598</c:v>
                </c:pt>
                <c:pt idx="78">
                  <c:v>42658.484916342401</c:v>
                </c:pt>
                <c:pt idx="79">
                  <c:v>42658.484919282098</c:v>
                </c:pt>
                <c:pt idx="80">
                  <c:v>42658.484922175798</c:v>
                </c:pt>
                <c:pt idx="81">
                  <c:v>42658.484925057703</c:v>
                </c:pt>
                <c:pt idx="82">
                  <c:v>42658.484927951402</c:v>
                </c:pt>
                <c:pt idx="83">
                  <c:v>42658.4849308911</c:v>
                </c:pt>
                <c:pt idx="84">
                  <c:v>42658.484933773099</c:v>
                </c:pt>
                <c:pt idx="85">
                  <c:v>42658.484936666697</c:v>
                </c:pt>
                <c:pt idx="86">
                  <c:v>42658.484939559799</c:v>
                </c:pt>
                <c:pt idx="87">
                  <c:v>42658.484942499999</c:v>
                </c:pt>
                <c:pt idx="88">
                  <c:v>42658.484945381999</c:v>
                </c:pt>
                <c:pt idx="89">
                  <c:v>42658.484948275604</c:v>
                </c:pt>
                <c:pt idx="90">
                  <c:v>42658.484951180901</c:v>
                </c:pt>
                <c:pt idx="91">
                  <c:v>42658.484954201602</c:v>
                </c:pt>
                <c:pt idx="92">
                  <c:v>42658.484957014203</c:v>
                </c:pt>
                <c:pt idx="93">
                  <c:v>42658.484959930604</c:v>
                </c:pt>
                <c:pt idx="94">
                  <c:v>42658.484962789298</c:v>
                </c:pt>
                <c:pt idx="95">
                  <c:v>42658.484965740703</c:v>
                </c:pt>
                <c:pt idx="96">
                  <c:v>42658.484968611003</c:v>
                </c:pt>
                <c:pt idx="97">
                  <c:v>42658.484971504702</c:v>
                </c:pt>
                <c:pt idx="98">
                  <c:v>42658.484974409897</c:v>
                </c:pt>
                <c:pt idx="99">
                  <c:v>42658.484977349603</c:v>
                </c:pt>
                <c:pt idx="100">
                  <c:v>42658.484980254398</c:v>
                </c:pt>
                <c:pt idx="101">
                  <c:v>42658.484983124799</c:v>
                </c:pt>
                <c:pt idx="102">
                  <c:v>42658.484986018397</c:v>
                </c:pt>
                <c:pt idx="103">
                  <c:v>42658.484988946497</c:v>
                </c:pt>
                <c:pt idx="104">
                  <c:v>42658.484991851699</c:v>
                </c:pt>
                <c:pt idx="105">
                  <c:v>42658.484994745297</c:v>
                </c:pt>
                <c:pt idx="106">
                  <c:v>42658.484997627304</c:v>
                </c:pt>
                <c:pt idx="107">
                  <c:v>42658.485000578701</c:v>
                </c:pt>
                <c:pt idx="108">
                  <c:v>42658.485003460701</c:v>
                </c:pt>
                <c:pt idx="109">
                  <c:v>42658.485006353803</c:v>
                </c:pt>
                <c:pt idx="110">
                  <c:v>42658.485009235803</c:v>
                </c:pt>
                <c:pt idx="111">
                  <c:v>42658.485012175501</c:v>
                </c:pt>
                <c:pt idx="112">
                  <c:v>42658.485015069098</c:v>
                </c:pt>
                <c:pt idx="113">
                  <c:v>42658.485017962797</c:v>
                </c:pt>
                <c:pt idx="114">
                  <c:v>42658.4850209141</c:v>
                </c:pt>
                <c:pt idx="115">
                  <c:v>42658.4850238082</c:v>
                </c:pt>
                <c:pt idx="116">
                  <c:v>42658.4850267363</c:v>
                </c:pt>
                <c:pt idx="117">
                  <c:v>42658.485029595002</c:v>
                </c:pt>
                <c:pt idx="118">
                  <c:v>42658.485032523502</c:v>
                </c:pt>
                <c:pt idx="119">
                  <c:v>42658.485035416699</c:v>
                </c:pt>
                <c:pt idx="120">
                  <c:v>42658.485038310297</c:v>
                </c:pt>
                <c:pt idx="121">
                  <c:v>42658.485041192303</c:v>
                </c:pt>
                <c:pt idx="122">
                  <c:v>42658.485044132001</c:v>
                </c:pt>
                <c:pt idx="123">
                  <c:v>42658.485047025599</c:v>
                </c:pt>
                <c:pt idx="124">
                  <c:v>42658.485049907598</c:v>
                </c:pt>
                <c:pt idx="125">
                  <c:v>42658.485052812401</c:v>
                </c:pt>
                <c:pt idx="126">
                  <c:v>42658.485055740901</c:v>
                </c:pt>
                <c:pt idx="127">
                  <c:v>42658.485058634098</c:v>
                </c:pt>
                <c:pt idx="128">
                  <c:v>42658.485061713</c:v>
                </c:pt>
                <c:pt idx="129">
                  <c:v>42658.485064502303</c:v>
                </c:pt>
                <c:pt idx="130">
                  <c:v>42658.485067360998</c:v>
                </c:pt>
                <c:pt idx="131">
                  <c:v>42658.485070254697</c:v>
                </c:pt>
                <c:pt idx="132">
                  <c:v>42658.485073148302</c:v>
                </c:pt>
                <c:pt idx="133">
                  <c:v>42658.485076030302</c:v>
                </c:pt>
                <c:pt idx="134">
                  <c:v>42658.485078969999</c:v>
                </c:pt>
                <c:pt idx="135">
                  <c:v>42658.485081863102</c:v>
                </c:pt>
                <c:pt idx="136">
                  <c:v>42658.4850847567</c:v>
                </c:pt>
                <c:pt idx="137">
                  <c:v>42658.485087650399</c:v>
                </c:pt>
                <c:pt idx="138">
                  <c:v>42658.485090590097</c:v>
                </c:pt>
                <c:pt idx="139">
                  <c:v>42658.485093472103</c:v>
                </c:pt>
                <c:pt idx="140">
                  <c:v>42658.485096365701</c:v>
                </c:pt>
                <c:pt idx="141">
                  <c:v>42658.485099259298</c:v>
                </c:pt>
                <c:pt idx="142">
                  <c:v>42658.485102199003</c:v>
                </c:pt>
                <c:pt idx="143">
                  <c:v>42658.485105092201</c:v>
                </c:pt>
                <c:pt idx="144">
                  <c:v>42658.485107985798</c:v>
                </c:pt>
                <c:pt idx="145">
                  <c:v>42658.485110879403</c:v>
                </c:pt>
                <c:pt idx="146">
                  <c:v>42658.4851138308</c:v>
                </c:pt>
                <c:pt idx="147">
                  <c:v>42658.485116701602</c:v>
                </c:pt>
                <c:pt idx="148">
                  <c:v>42658.4851195952</c:v>
                </c:pt>
                <c:pt idx="149">
                  <c:v>42658.485122488797</c:v>
                </c:pt>
                <c:pt idx="150">
                  <c:v>42658.485125440202</c:v>
                </c:pt>
                <c:pt idx="151">
                  <c:v>42658.485128333297</c:v>
                </c:pt>
                <c:pt idx="152">
                  <c:v>42658.485131226902</c:v>
                </c:pt>
                <c:pt idx="153">
                  <c:v>42658.485134189898</c:v>
                </c:pt>
                <c:pt idx="154">
                  <c:v>42658.485137048599</c:v>
                </c:pt>
                <c:pt idx="155">
                  <c:v>42658.485139942299</c:v>
                </c:pt>
                <c:pt idx="156">
                  <c:v>42658.485142835903</c:v>
                </c:pt>
                <c:pt idx="157">
                  <c:v>42658.485145717903</c:v>
                </c:pt>
                <c:pt idx="158">
                  <c:v>42658.485148657601</c:v>
                </c:pt>
                <c:pt idx="159">
                  <c:v>42658.485151666697</c:v>
                </c:pt>
                <c:pt idx="160">
                  <c:v>42658.485154444403</c:v>
                </c:pt>
                <c:pt idx="161">
                  <c:v>42658.4851573263</c:v>
                </c:pt>
                <c:pt idx="162">
                  <c:v>42658.485160265998</c:v>
                </c:pt>
                <c:pt idx="163">
                  <c:v>42658.485163171303</c:v>
                </c:pt>
                <c:pt idx="164">
                  <c:v>42658.485166053302</c:v>
                </c:pt>
                <c:pt idx="165">
                  <c:v>42658.485168981402</c:v>
                </c:pt>
                <c:pt idx="166">
                  <c:v>42658.485171886598</c:v>
                </c:pt>
                <c:pt idx="167">
                  <c:v>42658.4851747914</c:v>
                </c:pt>
                <c:pt idx="168">
                  <c:v>42658.485177661802</c:v>
                </c:pt>
                <c:pt idx="169">
                  <c:v>42658.485180566997</c:v>
                </c:pt>
                <c:pt idx="170">
                  <c:v>42658.485183495097</c:v>
                </c:pt>
                <c:pt idx="171">
                  <c:v>42658.485186400401</c:v>
                </c:pt>
                <c:pt idx="172">
                  <c:v>42658.485189293999</c:v>
                </c:pt>
                <c:pt idx="173">
                  <c:v>42658.485192187101</c:v>
                </c:pt>
                <c:pt idx="174">
                  <c:v>42658.485195115703</c:v>
                </c:pt>
                <c:pt idx="175">
                  <c:v>42658.485198009301</c:v>
                </c:pt>
                <c:pt idx="176">
                  <c:v>42658.485201018899</c:v>
                </c:pt>
                <c:pt idx="177">
                  <c:v>42658.485203784898</c:v>
                </c:pt>
                <c:pt idx="178">
                  <c:v>42658.485206724603</c:v>
                </c:pt>
                <c:pt idx="179">
                  <c:v>42658.4852096182</c:v>
                </c:pt>
                <c:pt idx="180">
                  <c:v>42658.485212511798</c:v>
                </c:pt>
                <c:pt idx="181">
                  <c:v>42658.4852154166</c:v>
                </c:pt>
                <c:pt idx="182">
                  <c:v>42658.4852183568</c:v>
                </c:pt>
                <c:pt idx="183">
                  <c:v>42658.485221249997</c:v>
                </c:pt>
                <c:pt idx="184">
                  <c:v>42658.485224120297</c:v>
                </c:pt>
                <c:pt idx="185">
                  <c:v>42658.485227025601</c:v>
                </c:pt>
                <c:pt idx="186">
                  <c:v>42658.485229965299</c:v>
                </c:pt>
                <c:pt idx="187">
                  <c:v>42658.485232847299</c:v>
                </c:pt>
                <c:pt idx="188">
                  <c:v>42658.485235740904</c:v>
                </c:pt>
                <c:pt idx="189">
                  <c:v>42658.485238634101</c:v>
                </c:pt>
                <c:pt idx="190">
                  <c:v>42658.485241585899</c:v>
                </c:pt>
                <c:pt idx="191">
                  <c:v>42658.485244455696</c:v>
                </c:pt>
                <c:pt idx="192">
                  <c:v>42658.485247349403</c:v>
                </c:pt>
                <c:pt idx="193">
                  <c:v>42658.485250254598</c:v>
                </c:pt>
                <c:pt idx="194">
                  <c:v>42658.485253182698</c:v>
                </c:pt>
                <c:pt idx="195">
                  <c:v>42658.485256076303</c:v>
                </c:pt>
                <c:pt idx="196">
                  <c:v>42658.4852589699</c:v>
                </c:pt>
                <c:pt idx="197">
                  <c:v>42658.485261874703</c:v>
                </c:pt>
                <c:pt idx="198">
                  <c:v>42658.485264791598</c:v>
                </c:pt>
                <c:pt idx="199">
                  <c:v>42658.485267684802</c:v>
                </c:pt>
                <c:pt idx="200">
                  <c:v>42658.4852705784</c:v>
                </c:pt>
                <c:pt idx="201">
                  <c:v>42658.485273471997</c:v>
                </c:pt>
                <c:pt idx="202">
                  <c:v>42658.485276423402</c:v>
                </c:pt>
                <c:pt idx="203">
                  <c:v>42658.485279305401</c:v>
                </c:pt>
                <c:pt idx="204">
                  <c:v>42658.485282198999</c:v>
                </c:pt>
                <c:pt idx="205">
                  <c:v>42658.485285080998</c:v>
                </c:pt>
                <c:pt idx="206">
                  <c:v>42658.485288020704</c:v>
                </c:pt>
                <c:pt idx="207">
                  <c:v>42658.485290914301</c:v>
                </c:pt>
                <c:pt idx="208">
                  <c:v>42658.485293807898</c:v>
                </c:pt>
                <c:pt idx="209">
                  <c:v>42658.485296701503</c:v>
                </c:pt>
                <c:pt idx="210">
                  <c:v>42658.485299699001</c:v>
                </c:pt>
                <c:pt idx="211">
                  <c:v>42658.485302546498</c:v>
                </c:pt>
                <c:pt idx="212">
                  <c:v>42658.485305428498</c:v>
                </c:pt>
                <c:pt idx="213">
                  <c:v>42658.485308321702</c:v>
                </c:pt>
                <c:pt idx="214">
                  <c:v>42658.4853112618</c:v>
                </c:pt>
                <c:pt idx="215">
                  <c:v>42658.485314154997</c:v>
                </c:pt>
                <c:pt idx="216">
                  <c:v>42658.485317036997</c:v>
                </c:pt>
                <c:pt idx="217">
                  <c:v>42658.485319976702</c:v>
                </c:pt>
                <c:pt idx="218">
                  <c:v>42658.485322893597</c:v>
                </c:pt>
                <c:pt idx="219">
                  <c:v>42658.485325763897</c:v>
                </c:pt>
                <c:pt idx="220">
                  <c:v>42658.485328657604</c:v>
                </c:pt>
                <c:pt idx="221">
                  <c:v>42658.485331585602</c:v>
                </c:pt>
                <c:pt idx="222">
                  <c:v>42658.485334490899</c:v>
                </c:pt>
                <c:pt idx="223">
                  <c:v>42658.485337418999</c:v>
                </c:pt>
                <c:pt idx="224">
                  <c:v>42658.485340277701</c:v>
                </c:pt>
                <c:pt idx="225">
                  <c:v>42658.485343240704</c:v>
                </c:pt>
                <c:pt idx="226">
                  <c:v>42658.485346111003</c:v>
                </c:pt>
                <c:pt idx="227">
                  <c:v>42658.485349027404</c:v>
                </c:pt>
                <c:pt idx="228">
                  <c:v>42658.485351875002</c:v>
                </c:pt>
                <c:pt idx="229">
                  <c:v>42658.4853548147</c:v>
                </c:pt>
                <c:pt idx="230">
                  <c:v>42658.485357719903</c:v>
                </c:pt>
                <c:pt idx="231">
                  <c:v>42658.485360601502</c:v>
                </c:pt>
                <c:pt idx="232">
                  <c:v>42658.4853634951</c:v>
                </c:pt>
                <c:pt idx="233">
                  <c:v>42658.485366434797</c:v>
                </c:pt>
                <c:pt idx="234">
                  <c:v>42658.485369340102</c:v>
                </c:pt>
                <c:pt idx="235">
                  <c:v>42658.485372315197</c:v>
                </c:pt>
                <c:pt idx="236">
                  <c:v>42658.485375116099</c:v>
                </c:pt>
                <c:pt idx="237">
                  <c:v>42658.485378044199</c:v>
                </c:pt>
                <c:pt idx="238">
                  <c:v>42658.485380949503</c:v>
                </c:pt>
                <c:pt idx="239">
                  <c:v>42658.485383831001</c:v>
                </c:pt>
                <c:pt idx="240">
                  <c:v>42658.485386724598</c:v>
                </c:pt>
                <c:pt idx="241">
                  <c:v>42658.485389664304</c:v>
                </c:pt>
                <c:pt idx="242">
                  <c:v>42658.485392546303</c:v>
                </c:pt>
                <c:pt idx="243">
                  <c:v>42658.485395451498</c:v>
                </c:pt>
                <c:pt idx="244">
                  <c:v>42658.485398333498</c:v>
                </c:pt>
                <c:pt idx="245">
                  <c:v>42658.485401284903</c:v>
                </c:pt>
                <c:pt idx="246">
                  <c:v>42658.4854041785</c:v>
                </c:pt>
                <c:pt idx="247">
                  <c:v>42658.485407071697</c:v>
                </c:pt>
                <c:pt idx="248">
                  <c:v>42658.485409965302</c:v>
                </c:pt>
                <c:pt idx="249">
                  <c:v>42658.485412893402</c:v>
                </c:pt>
                <c:pt idx="250">
                  <c:v>42658.485415787</c:v>
                </c:pt>
                <c:pt idx="251">
                  <c:v>42658.485418668897</c:v>
                </c:pt>
                <c:pt idx="252">
                  <c:v>42658.485421562596</c:v>
                </c:pt>
                <c:pt idx="253">
                  <c:v>42658.485424513899</c:v>
                </c:pt>
                <c:pt idx="254">
                  <c:v>42658.485427395899</c:v>
                </c:pt>
                <c:pt idx="255">
                  <c:v>42658.485430289104</c:v>
                </c:pt>
                <c:pt idx="256">
                  <c:v>42658.485433182701</c:v>
                </c:pt>
                <c:pt idx="257">
                  <c:v>42658.485436122399</c:v>
                </c:pt>
              </c:numCache>
            </c:numRef>
          </c:xVal>
          <c:yVal>
            <c:numRef>
              <c:f>identificacion!$B$2:$B$259</c:f>
              <c:numCache>
                <c:formatCode>General</c:formatCode>
                <c:ptCount val="258"/>
                <c:pt idx="0">
                  <c:v>0.39</c:v>
                </c:pt>
                <c:pt idx="1">
                  <c:v>0.68</c:v>
                </c:pt>
                <c:pt idx="2">
                  <c:v>0.69</c:v>
                </c:pt>
                <c:pt idx="3">
                  <c:v>0.75</c:v>
                </c:pt>
                <c:pt idx="4">
                  <c:v>0.77</c:v>
                </c:pt>
                <c:pt idx="5">
                  <c:v>0.8</c:v>
                </c:pt>
                <c:pt idx="6">
                  <c:v>1.01</c:v>
                </c:pt>
                <c:pt idx="7">
                  <c:v>1.01</c:v>
                </c:pt>
                <c:pt idx="8">
                  <c:v>1.1000000000000001</c:v>
                </c:pt>
                <c:pt idx="9">
                  <c:v>1.23</c:v>
                </c:pt>
                <c:pt idx="10">
                  <c:v>1.33</c:v>
                </c:pt>
                <c:pt idx="11">
                  <c:v>1.41</c:v>
                </c:pt>
                <c:pt idx="12">
                  <c:v>1.52</c:v>
                </c:pt>
                <c:pt idx="13">
                  <c:v>1.6</c:v>
                </c:pt>
                <c:pt idx="14">
                  <c:v>1.63</c:v>
                </c:pt>
                <c:pt idx="15">
                  <c:v>1.73</c:v>
                </c:pt>
                <c:pt idx="16">
                  <c:v>1.76</c:v>
                </c:pt>
                <c:pt idx="17">
                  <c:v>1.85</c:v>
                </c:pt>
                <c:pt idx="18">
                  <c:v>1.96</c:v>
                </c:pt>
                <c:pt idx="19">
                  <c:v>2.02</c:v>
                </c:pt>
                <c:pt idx="20">
                  <c:v>2.0499999999999998</c:v>
                </c:pt>
                <c:pt idx="21">
                  <c:v>2.16</c:v>
                </c:pt>
                <c:pt idx="22">
                  <c:v>2.23</c:v>
                </c:pt>
                <c:pt idx="23">
                  <c:v>2.31</c:v>
                </c:pt>
                <c:pt idx="24">
                  <c:v>2.34</c:v>
                </c:pt>
                <c:pt idx="25">
                  <c:v>2.4900000000000002</c:v>
                </c:pt>
                <c:pt idx="26">
                  <c:v>2.5</c:v>
                </c:pt>
                <c:pt idx="27">
                  <c:v>2.54</c:v>
                </c:pt>
                <c:pt idx="28">
                  <c:v>2.6</c:v>
                </c:pt>
                <c:pt idx="29">
                  <c:v>2.67</c:v>
                </c:pt>
                <c:pt idx="30">
                  <c:v>2.81</c:v>
                </c:pt>
                <c:pt idx="31">
                  <c:v>2.82</c:v>
                </c:pt>
                <c:pt idx="32">
                  <c:v>2.84</c:v>
                </c:pt>
                <c:pt idx="33">
                  <c:v>2.93</c:v>
                </c:pt>
                <c:pt idx="34">
                  <c:v>2.99</c:v>
                </c:pt>
                <c:pt idx="35">
                  <c:v>3.05</c:v>
                </c:pt>
                <c:pt idx="36">
                  <c:v>3.21</c:v>
                </c:pt>
                <c:pt idx="37">
                  <c:v>3.16</c:v>
                </c:pt>
                <c:pt idx="38">
                  <c:v>3.21</c:v>
                </c:pt>
                <c:pt idx="39">
                  <c:v>3.04</c:v>
                </c:pt>
                <c:pt idx="40">
                  <c:v>3.29</c:v>
                </c:pt>
                <c:pt idx="41">
                  <c:v>3.38</c:v>
                </c:pt>
                <c:pt idx="42">
                  <c:v>3.39</c:v>
                </c:pt>
                <c:pt idx="43">
                  <c:v>3.45</c:v>
                </c:pt>
                <c:pt idx="44">
                  <c:v>3.45</c:v>
                </c:pt>
                <c:pt idx="45">
                  <c:v>3.5</c:v>
                </c:pt>
                <c:pt idx="46">
                  <c:v>3.61</c:v>
                </c:pt>
                <c:pt idx="47">
                  <c:v>3.59</c:v>
                </c:pt>
                <c:pt idx="48">
                  <c:v>3.71</c:v>
                </c:pt>
                <c:pt idx="49">
                  <c:v>3.79</c:v>
                </c:pt>
                <c:pt idx="50">
                  <c:v>3.75</c:v>
                </c:pt>
                <c:pt idx="51">
                  <c:v>3.8</c:v>
                </c:pt>
                <c:pt idx="52">
                  <c:v>3.84</c:v>
                </c:pt>
                <c:pt idx="53">
                  <c:v>3.9</c:v>
                </c:pt>
                <c:pt idx="54">
                  <c:v>3.93</c:v>
                </c:pt>
                <c:pt idx="55">
                  <c:v>3.91</c:v>
                </c:pt>
                <c:pt idx="56">
                  <c:v>4.09</c:v>
                </c:pt>
                <c:pt idx="57">
                  <c:v>4.03</c:v>
                </c:pt>
                <c:pt idx="58">
                  <c:v>4.04</c:v>
                </c:pt>
                <c:pt idx="59">
                  <c:v>4.0999999999999996</c:v>
                </c:pt>
                <c:pt idx="60">
                  <c:v>4.1399999999999997</c:v>
                </c:pt>
                <c:pt idx="61">
                  <c:v>4.16</c:v>
                </c:pt>
                <c:pt idx="62">
                  <c:v>4.22</c:v>
                </c:pt>
                <c:pt idx="63">
                  <c:v>4.2300000000000004</c:v>
                </c:pt>
                <c:pt idx="64">
                  <c:v>4.25</c:v>
                </c:pt>
                <c:pt idx="65">
                  <c:v>4.33</c:v>
                </c:pt>
                <c:pt idx="66">
                  <c:v>4.3</c:v>
                </c:pt>
                <c:pt idx="67">
                  <c:v>4.28</c:v>
                </c:pt>
                <c:pt idx="68">
                  <c:v>4.37</c:v>
                </c:pt>
                <c:pt idx="69">
                  <c:v>4.6100000000000003</c:v>
                </c:pt>
                <c:pt idx="70">
                  <c:v>4.42</c:v>
                </c:pt>
                <c:pt idx="71">
                  <c:v>4.4800000000000004</c:v>
                </c:pt>
                <c:pt idx="72">
                  <c:v>4.49</c:v>
                </c:pt>
                <c:pt idx="73">
                  <c:v>4.54</c:v>
                </c:pt>
                <c:pt idx="74">
                  <c:v>4.46</c:v>
                </c:pt>
                <c:pt idx="75">
                  <c:v>4.46</c:v>
                </c:pt>
                <c:pt idx="76">
                  <c:v>4.8099999999999996</c:v>
                </c:pt>
                <c:pt idx="77">
                  <c:v>4.6500000000000004</c:v>
                </c:pt>
                <c:pt idx="78">
                  <c:v>4.63</c:v>
                </c:pt>
                <c:pt idx="79">
                  <c:v>4.67</c:v>
                </c:pt>
                <c:pt idx="80">
                  <c:v>4.7</c:v>
                </c:pt>
                <c:pt idx="81">
                  <c:v>4.7300000000000004</c:v>
                </c:pt>
                <c:pt idx="82">
                  <c:v>4.74</c:v>
                </c:pt>
                <c:pt idx="83">
                  <c:v>4.8499999999999996</c:v>
                </c:pt>
                <c:pt idx="84">
                  <c:v>4.72</c:v>
                </c:pt>
                <c:pt idx="85">
                  <c:v>4.8499999999999996</c:v>
                </c:pt>
                <c:pt idx="86">
                  <c:v>4.99</c:v>
                </c:pt>
                <c:pt idx="87">
                  <c:v>4.8499999999999996</c:v>
                </c:pt>
                <c:pt idx="88">
                  <c:v>4.88</c:v>
                </c:pt>
                <c:pt idx="89">
                  <c:v>4.8899999999999997</c:v>
                </c:pt>
                <c:pt idx="90">
                  <c:v>4.9400000000000004</c:v>
                </c:pt>
                <c:pt idx="91">
                  <c:v>4.95</c:v>
                </c:pt>
                <c:pt idx="92">
                  <c:v>5</c:v>
                </c:pt>
                <c:pt idx="93">
                  <c:v>4.92</c:v>
                </c:pt>
                <c:pt idx="94">
                  <c:v>4.95</c:v>
                </c:pt>
                <c:pt idx="95">
                  <c:v>4.9800000000000004</c:v>
                </c:pt>
                <c:pt idx="96">
                  <c:v>5.08</c:v>
                </c:pt>
                <c:pt idx="97">
                  <c:v>5.0199999999999996</c:v>
                </c:pt>
                <c:pt idx="98">
                  <c:v>5.1100000000000003</c:v>
                </c:pt>
                <c:pt idx="99">
                  <c:v>5.08</c:v>
                </c:pt>
                <c:pt idx="100">
                  <c:v>5.0999999999999996</c:v>
                </c:pt>
                <c:pt idx="101">
                  <c:v>5.1100000000000003</c:v>
                </c:pt>
                <c:pt idx="102">
                  <c:v>5.23</c:v>
                </c:pt>
                <c:pt idx="103">
                  <c:v>5.14</c:v>
                </c:pt>
                <c:pt idx="104">
                  <c:v>5.09</c:v>
                </c:pt>
                <c:pt idx="105">
                  <c:v>5.16</c:v>
                </c:pt>
                <c:pt idx="106">
                  <c:v>5.16</c:v>
                </c:pt>
                <c:pt idx="107">
                  <c:v>5.21</c:v>
                </c:pt>
                <c:pt idx="108">
                  <c:v>5.18</c:v>
                </c:pt>
                <c:pt idx="109">
                  <c:v>5.33</c:v>
                </c:pt>
                <c:pt idx="110">
                  <c:v>5.22</c:v>
                </c:pt>
                <c:pt idx="111">
                  <c:v>5.22</c:v>
                </c:pt>
                <c:pt idx="112">
                  <c:v>5.22</c:v>
                </c:pt>
                <c:pt idx="113">
                  <c:v>5.17</c:v>
                </c:pt>
                <c:pt idx="114">
                  <c:v>5.3</c:v>
                </c:pt>
                <c:pt idx="115">
                  <c:v>5.28</c:v>
                </c:pt>
                <c:pt idx="116">
                  <c:v>5.36</c:v>
                </c:pt>
                <c:pt idx="117">
                  <c:v>5.4</c:v>
                </c:pt>
                <c:pt idx="118">
                  <c:v>5.39</c:v>
                </c:pt>
                <c:pt idx="119">
                  <c:v>5.34</c:v>
                </c:pt>
                <c:pt idx="120">
                  <c:v>5.27</c:v>
                </c:pt>
                <c:pt idx="121">
                  <c:v>5.33</c:v>
                </c:pt>
                <c:pt idx="122">
                  <c:v>5.33</c:v>
                </c:pt>
                <c:pt idx="123">
                  <c:v>5.29</c:v>
                </c:pt>
                <c:pt idx="124">
                  <c:v>5.37</c:v>
                </c:pt>
                <c:pt idx="125">
                  <c:v>5.38</c:v>
                </c:pt>
                <c:pt idx="126">
                  <c:v>5.39</c:v>
                </c:pt>
                <c:pt idx="127">
                  <c:v>5.34</c:v>
                </c:pt>
                <c:pt idx="128">
                  <c:v>5.74</c:v>
                </c:pt>
                <c:pt idx="129">
                  <c:v>5.49</c:v>
                </c:pt>
                <c:pt idx="130">
                  <c:v>5.55</c:v>
                </c:pt>
                <c:pt idx="131">
                  <c:v>5.47</c:v>
                </c:pt>
                <c:pt idx="132">
                  <c:v>5.51</c:v>
                </c:pt>
                <c:pt idx="133">
                  <c:v>5.49</c:v>
                </c:pt>
                <c:pt idx="134">
                  <c:v>5.52</c:v>
                </c:pt>
                <c:pt idx="135">
                  <c:v>5.5</c:v>
                </c:pt>
                <c:pt idx="136">
                  <c:v>5.6</c:v>
                </c:pt>
                <c:pt idx="137">
                  <c:v>5.6</c:v>
                </c:pt>
                <c:pt idx="138">
                  <c:v>5.58</c:v>
                </c:pt>
                <c:pt idx="139">
                  <c:v>5.58</c:v>
                </c:pt>
                <c:pt idx="140">
                  <c:v>5.55</c:v>
                </c:pt>
                <c:pt idx="141">
                  <c:v>5.6</c:v>
                </c:pt>
                <c:pt idx="142">
                  <c:v>5.57</c:v>
                </c:pt>
                <c:pt idx="143">
                  <c:v>5.52</c:v>
                </c:pt>
                <c:pt idx="144">
                  <c:v>5.61</c:v>
                </c:pt>
                <c:pt idx="145">
                  <c:v>5.44</c:v>
                </c:pt>
                <c:pt idx="146">
                  <c:v>5.55</c:v>
                </c:pt>
                <c:pt idx="147">
                  <c:v>5.56</c:v>
                </c:pt>
                <c:pt idx="148">
                  <c:v>5.59</c:v>
                </c:pt>
                <c:pt idx="149">
                  <c:v>5.53</c:v>
                </c:pt>
                <c:pt idx="150">
                  <c:v>5.57</c:v>
                </c:pt>
                <c:pt idx="151">
                  <c:v>5.56</c:v>
                </c:pt>
                <c:pt idx="152">
                  <c:v>5.59</c:v>
                </c:pt>
                <c:pt idx="153">
                  <c:v>5.67</c:v>
                </c:pt>
                <c:pt idx="154">
                  <c:v>5.62</c:v>
                </c:pt>
                <c:pt idx="155">
                  <c:v>5.58</c:v>
                </c:pt>
                <c:pt idx="156">
                  <c:v>5.6</c:v>
                </c:pt>
                <c:pt idx="157">
                  <c:v>5.61</c:v>
                </c:pt>
                <c:pt idx="158">
                  <c:v>5.55</c:v>
                </c:pt>
                <c:pt idx="159">
                  <c:v>5.62</c:v>
                </c:pt>
                <c:pt idx="160">
                  <c:v>5.71</c:v>
                </c:pt>
                <c:pt idx="161">
                  <c:v>5.63</c:v>
                </c:pt>
                <c:pt idx="162">
                  <c:v>5.63</c:v>
                </c:pt>
                <c:pt idx="163">
                  <c:v>5.57</c:v>
                </c:pt>
                <c:pt idx="164">
                  <c:v>6.04</c:v>
                </c:pt>
                <c:pt idx="165">
                  <c:v>5.68</c:v>
                </c:pt>
                <c:pt idx="166">
                  <c:v>5.69</c:v>
                </c:pt>
                <c:pt idx="167">
                  <c:v>5.65</c:v>
                </c:pt>
                <c:pt idx="168">
                  <c:v>5.69</c:v>
                </c:pt>
                <c:pt idx="169">
                  <c:v>5.66</c:v>
                </c:pt>
                <c:pt idx="170">
                  <c:v>5.76</c:v>
                </c:pt>
                <c:pt idx="171">
                  <c:v>5.79</c:v>
                </c:pt>
                <c:pt idx="172">
                  <c:v>5.8</c:v>
                </c:pt>
                <c:pt idx="173">
                  <c:v>5.8</c:v>
                </c:pt>
                <c:pt idx="174">
                  <c:v>5.74</c:v>
                </c:pt>
                <c:pt idx="175">
                  <c:v>5.72</c:v>
                </c:pt>
                <c:pt idx="176">
                  <c:v>5.75</c:v>
                </c:pt>
                <c:pt idx="177">
                  <c:v>5.69</c:v>
                </c:pt>
                <c:pt idx="178">
                  <c:v>5.75</c:v>
                </c:pt>
                <c:pt idx="179">
                  <c:v>5.76</c:v>
                </c:pt>
                <c:pt idx="180">
                  <c:v>5.78</c:v>
                </c:pt>
                <c:pt idx="181">
                  <c:v>5.75</c:v>
                </c:pt>
                <c:pt idx="182">
                  <c:v>5.74</c:v>
                </c:pt>
                <c:pt idx="183">
                  <c:v>5.69</c:v>
                </c:pt>
                <c:pt idx="184">
                  <c:v>5.77</c:v>
                </c:pt>
                <c:pt idx="185">
                  <c:v>5.73</c:v>
                </c:pt>
                <c:pt idx="186">
                  <c:v>5.74</c:v>
                </c:pt>
                <c:pt idx="187">
                  <c:v>5.82</c:v>
                </c:pt>
                <c:pt idx="188">
                  <c:v>5.69</c:v>
                </c:pt>
                <c:pt idx="189">
                  <c:v>5.85</c:v>
                </c:pt>
                <c:pt idx="190">
                  <c:v>5.74</c:v>
                </c:pt>
                <c:pt idx="191">
                  <c:v>5.71</c:v>
                </c:pt>
                <c:pt idx="192">
                  <c:v>5.75</c:v>
                </c:pt>
                <c:pt idx="193">
                  <c:v>5.77</c:v>
                </c:pt>
                <c:pt idx="194">
                  <c:v>5.79</c:v>
                </c:pt>
                <c:pt idx="195">
                  <c:v>5.81</c:v>
                </c:pt>
                <c:pt idx="196">
                  <c:v>5.76</c:v>
                </c:pt>
                <c:pt idx="197">
                  <c:v>5.83</c:v>
                </c:pt>
                <c:pt idx="198">
                  <c:v>5.66</c:v>
                </c:pt>
                <c:pt idx="199">
                  <c:v>5.72</c:v>
                </c:pt>
                <c:pt idx="200">
                  <c:v>5.7</c:v>
                </c:pt>
                <c:pt idx="201">
                  <c:v>5.74</c:v>
                </c:pt>
                <c:pt idx="202">
                  <c:v>5.74</c:v>
                </c:pt>
                <c:pt idx="203">
                  <c:v>5.75</c:v>
                </c:pt>
                <c:pt idx="204">
                  <c:v>5.76</c:v>
                </c:pt>
                <c:pt idx="205">
                  <c:v>5.73</c:v>
                </c:pt>
                <c:pt idx="206">
                  <c:v>5.69</c:v>
                </c:pt>
                <c:pt idx="207">
                  <c:v>5.6</c:v>
                </c:pt>
                <c:pt idx="208">
                  <c:v>5.66</c:v>
                </c:pt>
                <c:pt idx="209">
                  <c:v>5.73</c:v>
                </c:pt>
                <c:pt idx="210">
                  <c:v>5.72</c:v>
                </c:pt>
                <c:pt idx="211">
                  <c:v>5.8</c:v>
                </c:pt>
                <c:pt idx="212">
                  <c:v>5.67</c:v>
                </c:pt>
                <c:pt idx="213">
                  <c:v>5.67</c:v>
                </c:pt>
                <c:pt idx="214">
                  <c:v>5.71</c:v>
                </c:pt>
                <c:pt idx="215">
                  <c:v>5.88</c:v>
                </c:pt>
                <c:pt idx="216">
                  <c:v>5.76</c:v>
                </c:pt>
                <c:pt idx="217">
                  <c:v>5.73</c:v>
                </c:pt>
                <c:pt idx="218">
                  <c:v>5.72</c:v>
                </c:pt>
                <c:pt idx="219">
                  <c:v>5.83</c:v>
                </c:pt>
                <c:pt idx="220">
                  <c:v>5.83</c:v>
                </c:pt>
                <c:pt idx="221">
                  <c:v>5.68</c:v>
                </c:pt>
                <c:pt idx="222">
                  <c:v>5.77</c:v>
                </c:pt>
                <c:pt idx="223">
                  <c:v>5.77</c:v>
                </c:pt>
                <c:pt idx="224">
                  <c:v>5.79</c:v>
                </c:pt>
                <c:pt idx="225">
                  <c:v>5.71</c:v>
                </c:pt>
                <c:pt idx="226">
                  <c:v>5.72</c:v>
                </c:pt>
                <c:pt idx="227">
                  <c:v>5.77</c:v>
                </c:pt>
                <c:pt idx="228">
                  <c:v>5.74</c:v>
                </c:pt>
                <c:pt idx="229">
                  <c:v>5.87</c:v>
                </c:pt>
                <c:pt idx="230">
                  <c:v>5.77</c:v>
                </c:pt>
                <c:pt idx="231">
                  <c:v>5.8</c:v>
                </c:pt>
                <c:pt idx="232">
                  <c:v>5.78</c:v>
                </c:pt>
                <c:pt idx="233">
                  <c:v>5.77</c:v>
                </c:pt>
                <c:pt idx="234">
                  <c:v>5.87</c:v>
                </c:pt>
                <c:pt idx="235">
                  <c:v>5.92</c:v>
                </c:pt>
                <c:pt idx="236">
                  <c:v>5.74</c:v>
                </c:pt>
                <c:pt idx="237">
                  <c:v>5.81</c:v>
                </c:pt>
                <c:pt idx="238">
                  <c:v>5.81</c:v>
                </c:pt>
                <c:pt idx="239">
                  <c:v>5.81</c:v>
                </c:pt>
                <c:pt idx="240">
                  <c:v>5.79</c:v>
                </c:pt>
                <c:pt idx="241">
                  <c:v>5.84</c:v>
                </c:pt>
                <c:pt idx="242">
                  <c:v>5.79</c:v>
                </c:pt>
                <c:pt idx="243">
                  <c:v>5.85</c:v>
                </c:pt>
                <c:pt idx="244">
                  <c:v>5.9</c:v>
                </c:pt>
                <c:pt idx="245">
                  <c:v>5.71</c:v>
                </c:pt>
                <c:pt idx="246">
                  <c:v>5.92</c:v>
                </c:pt>
                <c:pt idx="247">
                  <c:v>5.78</c:v>
                </c:pt>
                <c:pt idx="248">
                  <c:v>5.83</c:v>
                </c:pt>
                <c:pt idx="249">
                  <c:v>5.86</c:v>
                </c:pt>
                <c:pt idx="250">
                  <c:v>5.88</c:v>
                </c:pt>
                <c:pt idx="251">
                  <c:v>5.77</c:v>
                </c:pt>
                <c:pt idx="252">
                  <c:v>5.77</c:v>
                </c:pt>
                <c:pt idx="253">
                  <c:v>5.85</c:v>
                </c:pt>
                <c:pt idx="254">
                  <c:v>5.87</c:v>
                </c:pt>
                <c:pt idx="255">
                  <c:v>5.83</c:v>
                </c:pt>
                <c:pt idx="256">
                  <c:v>5.9</c:v>
                </c:pt>
                <c:pt idx="257">
                  <c:v>5.8</c:v>
                </c:pt>
              </c:numCache>
            </c:numRef>
          </c:yVal>
          <c:smooth val="0"/>
        </c:ser>
        <c:dLbls>
          <c:showLegendKey val="0"/>
          <c:showVal val="0"/>
          <c:showCatName val="0"/>
          <c:showSerName val="0"/>
          <c:showPercent val="0"/>
          <c:showBubbleSize val="0"/>
        </c:dLbls>
        <c:axId val="227947400"/>
        <c:axId val="227953280"/>
      </c:scatterChart>
      <c:valAx>
        <c:axId val="227947400"/>
        <c:scaling>
          <c:orientation val="minMax"/>
        </c:scaling>
        <c:delete val="0"/>
        <c:axPos val="b"/>
        <c:majorGridlines>
          <c:spPr>
            <a:ln w="9525" cap="flat" cmpd="sng" algn="ctr">
              <a:solidFill>
                <a:schemeClr val="tx1">
                  <a:lumMod val="15000"/>
                  <a:lumOff val="85000"/>
                </a:schemeClr>
              </a:solidFill>
              <a:round/>
            </a:ln>
            <a:effectLst/>
          </c:spPr>
        </c:majorGridlines>
        <c:numFmt formatCode="[$-F400]h:mm:ss\ AM/PM"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27953280"/>
        <c:crosses val="autoZero"/>
        <c:crossBetween val="midCat"/>
      </c:valAx>
      <c:valAx>
        <c:axId val="227953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279474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8D71BF1-3B55-415C-8F49-76152BC33C27}"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s-EC"/>
        </a:p>
      </dgm:t>
    </dgm:pt>
    <dgm:pt modelId="{A1646886-E238-42F3-9120-15FAA5DBC2C7}">
      <dgm:prSet phldrT="[Texto]"/>
      <dgm:spPr/>
      <dgm:t>
        <a:bodyPr/>
        <a:lstStyle/>
        <a:p>
          <a:r>
            <a:rPr lang="es-EC" dirty="0" smtClean="0"/>
            <a:t>Control por tensión</a:t>
          </a:r>
          <a:endParaRPr lang="es-EC" dirty="0"/>
        </a:p>
      </dgm:t>
    </dgm:pt>
    <dgm:pt modelId="{0D488AF9-2989-4F2C-B4F6-CFC72AA55D1F}" type="parTrans" cxnId="{110EE719-0AA3-4FC6-86D3-1D601FFB2F75}">
      <dgm:prSet/>
      <dgm:spPr/>
      <dgm:t>
        <a:bodyPr/>
        <a:lstStyle/>
        <a:p>
          <a:endParaRPr lang="es-EC"/>
        </a:p>
      </dgm:t>
    </dgm:pt>
    <dgm:pt modelId="{707179F6-79F4-4154-BC54-A047D1147B7D}" type="sibTrans" cxnId="{110EE719-0AA3-4FC6-86D3-1D601FFB2F75}">
      <dgm:prSet/>
      <dgm:spPr/>
      <dgm:t>
        <a:bodyPr/>
        <a:lstStyle/>
        <a:p>
          <a:endParaRPr lang="es-EC"/>
        </a:p>
      </dgm:t>
    </dgm:pt>
    <dgm:pt modelId="{FA84E46E-32F1-42C9-941A-DF3AC1CE95CC}">
      <dgm:prSet phldrT="[Texto]"/>
      <dgm:spPr/>
      <dgm:t>
        <a:bodyPr/>
        <a:lstStyle/>
        <a:p>
          <a:r>
            <a:rPr lang="es-EC" dirty="0" smtClean="0"/>
            <a:t>Control por corriente</a:t>
          </a:r>
          <a:endParaRPr lang="es-EC" dirty="0"/>
        </a:p>
      </dgm:t>
    </dgm:pt>
    <dgm:pt modelId="{B953D0F0-303A-40BE-B63F-A45CC02EFDD2}" type="parTrans" cxnId="{96562EB2-0B3F-42A2-AA7F-4B2D6C05A9C1}">
      <dgm:prSet/>
      <dgm:spPr/>
      <dgm:t>
        <a:bodyPr/>
        <a:lstStyle/>
        <a:p>
          <a:endParaRPr lang="es-EC"/>
        </a:p>
      </dgm:t>
    </dgm:pt>
    <dgm:pt modelId="{FCBDD08B-B0BF-41E5-BB5C-A612A0E7FA06}" type="sibTrans" cxnId="{96562EB2-0B3F-42A2-AA7F-4B2D6C05A9C1}">
      <dgm:prSet/>
      <dgm:spPr/>
      <dgm:t>
        <a:bodyPr/>
        <a:lstStyle/>
        <a:p>
          <a:endParaRPr lang="es-EC"/>
        </a:p>
      </dgm:t>
    </dgm:pt>
    <dgm:pt modelId="{D2BF859E-C8CA-428F-AE1C-54F6F74E2B85}">
      <dgm:prSet phldrT="[Texto]"/>
      <dgm:spPr/>
      <dgm:t>
        <a:bodyPr/>
        <a:lstStyle/>
        <a:p>
          <a:r>
            <a:rPr lang="es-EC" dirty="0" smtClean="0"/>
            <a:t>Óxido anódico estable y duradero</a:t>
          </a:r>
          <a:endParaRPr lang="es-EC" dirty="0"/>
        </a:p>
      </dgm:t>
    </dgm:pt>
    <dgm:pt modelId="{87312D58-F44D-4FBA-B83D-9EDD0666EEC0}" type="parTrans" cxnId="{10ABC471-AADD-4739-8C54-A3F042845EF8}">
      <dgm:prSet/>
      <dgm:spPr/>
      <dgm:t>
        <a:bodyPr/>
        <a:lstStyle/>
        <a:p>
          <a:endParaRPr lang="es-EC"/>
        </a:p>
      </dgm:t>
    </dgm:pt>
    <dgm:pt modelId="{D740210C-176F-4563-88A5-5D4959AC28A7}" type="sibTrans" cxnId="{10ABC471-AADD-4739-8C54-A3F042845EF8}">
      <dgm:prSet/>
      <dgm:spPr/>
      <dgm:t>
        <a:bodyPr/>
        <a:lstStyle/>
        <a:p>
          <a:endParaRPr lang="es-EC"/>
        </a:p>
      </dgm:t>
    </dgm:pt>
    <dgm:pt modelId="{E42757FB-A1AD-4952-9701-7B3E28D9BCDD}">
      <dgm:prSet phldrT="[Texto]"/>
      <dgm:spPr/>
      <dgm:t>
        <a:bodyPr/>
        <a:lstStyle/>
        <a:p>
          <a:r>
            <a:rPr lang="es-EC" dirty="0" smtClean="0"/>
            <a:t>Ahorro de tiempo</a:t>
          </a:r>
          <a:endParaRPr lang="es-EC" dirty="0"/>
        </a:p>
      </dgm:t>
    </dgm:pt>
    <dgm:pt modelId="{3C89B586-CE29-4E70-835A-0992792AA62C}" type="parTrans" cxnId="{C47FFD06-C538-4D93-A115-35CF0235351F}">
      <dgm:prSet/>
      <dgm:spPr/>
      <dgm:t>
        <a:bodyPr/>
        <a:lstStyle/>
        <a:p>
          <a:endParaRPr lang="es-EC"/>
        </a:p>
      </dgm:t>
    </dgm:pt>
    <dgm:pt modelId="{F8ABFD76-228A-4C87-B8E1-7A28028369DA}" type="sibTrans" cxnId="{C47FFD06-C538-4D93-A115-35CF0235351F}">
      <dgm:prSet/>
      <dgm:spPr/>
      <dgm:t>
        <a:bodyPr/>
        <a:lstStyle/>
        <a:p>
          <a:endParaRPr lang="es-EC"/>
        </a:p>
      </dgm:t>
    </dgm:pt>
    <dgm:pt modelId="{3BE91BFF-0B06-4F94-9CEE-3A4EE87253E8}">
      <dgm:prSet phldrT="[Texto]"/>
      <dgm:spPr/>
      <dgm:t>
        <a:bodyPr/>
        <a:lstStyle/>
        <a:p>
          <a:r>
            <a:rPr lang="es-ES" dirty="0" smtClean="0"/>
            <a:t>La densidad de corriente decae</a:t>
          </a:r>
          <a:endParaRPr lang="es-EC" dirty="0"/>
        </a:p>
      </dgm:t>
    </dgm:pt>
    <dgm:pt modelId="{3AAEF806-A6D3-4C84-A39A-DFFA0E09DF0C}" type="parTrans" cxnId="{E4ECF48F-4E15-4552-B45B-694A46A9E357}">
      <dgm:prSet/>
      <dgm:spPr/>
      <dgm:t>
        <a:bodyPr/>
        <a:lstStyle/>
        <a:p>
          <a:endParaRPr lang="es-EC"/>
        </a:p>
      </dgm:t>
    </dgm:pt>
    <dgm:pt modelId="{7BDAC2D8-C3D2-4D2D-92C8-51001EC58CE5}" type="sibTrans" cxnId="{E4ECF48F-4E15-4552-B45B-694A46A9E357}">
      <dgm:prSet/>
      <dgm:spPr/>
      <dgm:t>
        <a:bodyPr/>
        <a:lstStyle/>
        <a:p>
          <a:endParaRPr lang="es-EC"/>
        </a:p>
      </dgm:t>
    </dgm:pt>
    <dgm:pt modelId="{A99D5696-3168-4D99-BB85-6A589E79DF85}">
      <dgm:prSet phldrT="[Texto]"/>
      <dgm:spPr/>
      <dgm:t>
        <a:bodyPr/>
        <a:lstStyle/>
        <a:p>
          <a:r>
            <a:rPr lang="es-EC" dirty="0" smtClean="0"/>
            <a:t>Óxido anódico propenso a la abrasión</a:t>
          </a:r>
          <a:endParaRPr lang="es-EC" dirty="0"/>
        </a:p>
      </dgm:t>
    </dgm:pt>
    <dgm:pt modelId="{4381D5A9-3CAC-407E-94DD-8988EAA6743C}" type="parTrans" cxnId="{DA42090A-8B92-460C-831B-F2854F0F283A}">
      <dgm:prSet/>
      <dgm:spPr/>
    </dgm:pt>
    <dgm:pt modelId="{2B7A1D62-D892-4AC9-9EF7-1824FA401DD8}" type="sibTrans" cxnId="{DA42090A-8B92-460C-831B-F2854F0F283A}">
      <dgm:prSet/>
      <dgm:spPr/>
    </dgm:pt>
    <dgm:pt modelId="{BCBB57B2-3197-43CA-8B45-8F29A33E2F5C}" type="pres">
      <dgm:prSet presAssocID="{A8D71BF1-3B55-415C-8F49-76152BC33C27}" presName="Name0" presStyleCnt="0">
        <dgm:presLayoutVars>
          <dgm:dir/>
          <dgm:animLvl val="lvl"/>
          <dgm:resizeHandles/>
        </dgm:presLayoutVars>
      </dgm:prSet>
      <dgm:spPr/>
      <dgm:t>
        <a:bodyPr/>
        <a:lstStyle/>
        <a:p>
          <a:endParaRPr lang="es-EC"/>
        </a:p>
      </dgm:t>
    </dgm:pt>
    <dgm:pt modelId="{10D772A8-BC70-45A0-8085-C0C6396F1EBE}" type="pres">
      <dgm:prSet presAssocID="{A1646886-E238-42F3-9120-15FAA5DBC2C7}" presName="linNode" presStyleCnt="0"/>
      <dgm:spPr/>
    </dgm:pt>
    <dgm:pt modelId="{AEA771D3-76DB-4AF9-ABB9-E158ABFACDE4}" type="pres">
      <dgm:prSet presAssocID="{A1646886-E238-42F3-9120-15FAA5DBC2C7}" presName="parentShp" presStyleLbl="node1" presStyleIdx="0" presStyleCnt="2">
        <dgm:presLayoutVars>
          <dgm:bulletEnabled val="1"/>
        </dgm:presLayoutVars>
      </dgm:prSet>
      <dgm:spPr/>
      <dgm:t>
        <a:bodyPr/>
        <a:lstStyle/>
        <a:p>
          <a:endParaRPr lang="es-EC"/>
        </a:p>
      </dgm:t>
    </dgm:pt>
    <dgm:pt modelId="{4154BF18-ABA9-46B9-B6B1-EA631F21C4B7}" type="pres">
      <dgm:prSet presAssocID="{A1646886-E238-42F3-9120-15FAA5DBC2C7}" presName="childShp" presStyleLbl="bgAccFollowNode1" presStyleIdx="0" presStyleCnt="2">
        <dgm:presLayoutVars>
          <dgm:bulletEnabled val="1"/>
        </dgm:presLayoutVars>
      </dgm:prSet>
      <dgm:spPr/>
      <dgm:t>
        <a:bodyPr/>
        <a:lstStyle/>
        <a:p>
          <a:endParaRPr lang="es-EC"/>
        </a:p>
      </dgm:t>
    </dgm:pt>
    <dgm:pt modelId="{3C7C0563-12F7-48B5-BDE4-45AF8F6F1BB9}" type="pres">
      <dgm:prSet presAssocID="{707179F6-79F4-4154-BC54-A047D1147B7D}" presName="spacing" presStyleCnt="0"/>
      <dgm:spPr/>
    </dgm:pt>
    <dgm:pt modelId="{15AAA238-C1F5-4D2D-A4FD-B37FD52EC957}" type="pres">
      <dgm:prSet presAssocID="{FA84E46E-32F1-42C9-941A-DF3AC1CE95CC}" presName="linNode" presStyleCnt="0"/>
      <dgm:spPr/>
    </dgm:pt>
    <dgm:pt modelId="{0D057C74-9FA1-4FE3-B6A3-82D5E31C4F87}" type="pres">
      <dgm:prSet presAssocID="{FA84E46E-32F1-42C9-941A-DF3AC1CE95CC}" presName="parentShp" presStyleLbl="node1" presStyleIdx="1" presStyleCnt="2">
        <dgm:presLayoutVars>
          <dgm:bulletEnabled val="1"/>
        </dgm:presLayoutVars>
      </dgm:prSet>
      <dgm:spPr/>
      <dgm:t>
        <a:bodyPr/>
        <a:lstStyle/>
        <a:p>
          <a:endParaRPr lang="es-EC"/>
        </a:p>
      </dgm:t>
    </dgm:pt>
    <dgm:pt modelId="{8259965B-465D-4A7E-AE8E-E9E9B57F3412}" type="pres">
      <dgm:prSet presAssocID="{FA84E46E-32F1-42C9-941A-DF3AC1CE95CC}" presName="childShp" presStyleLbl="bgAccFollowNode1" presStyleIdx="1" presStyleCnt="2">
        <dgm:presLayoutVars>
          <dgm:bulletEnabled val="1"/>
        </dgm:presLayoutVars>
      </dgm:prSet>
      <dgm:spPr/>
      <dgm:t>
        <a:bodyPr/>
        <a:lstStyle/>
        <a:p>
          <a:endParaRPr lang="es-EC"/>
        </a:p>
      </dgm:t>
    </dgm:pt>
  </dgm:ptLst>
  <dgm:cxnLst>
    <dgm:cxn modelId="{DA42090A-8B92-460C-831B-F2854F0F283A}" srcId="{A1646886-E238-42F3-9120-15FAA5DBC2C7}" destId="{A99D5696-3168-4D99-BB85-6A589E79DF85}" srcOrd="1" destOrd="0" parTransId="{4381D5A9-3CAC-407E-94DD-8988EAA6743C}" sibTransId="{2B7A1D62-D892-4AC9-9EF7-1824FA401DD8}"/>
    <dgm:cxn modelId="{1C482784-4406-4FC4-875F-B30E5DBE13F6}" type="presOf" srcId="{A1646886-E238-42F3-9120-15FAA5DBC2C7}" destId="{AEA771D3-76DB-4AF9-ABB9-E158ABFACDE4}" srcOrd="0" destOrd="0" presId="urn:microsoft.com/office/officeart/2005/8/layout/vList6"/>
    <dgm:cxn modelId="{C47FFD06-C538-4D93-A115-35CF0235351F}" srcId="{FA84E46E-32F1-42C9-941A-DF3AC1CE95CC}" destId="{E42757FB-A1AD-4952-9701-7B3E28D9BCDD}" srcOrd="1" destOrd="0" parTransId="{3C89B586-CE29-4E70-835A-0992792AA62C}" sibTransId="{F8ABFD76-228A-4C87-B8E1-7A28028369DA}"/>
    <dgm:cxn modelId="{149F059B-B563-4BDB-A567-90C619008325}" type="presOf" srcId="{FA84E46E-32F1-42C9-941A-DF3AC1CE95CC}" destId="{0D057C74-9FA1-4FE3-B6A3-82D5E31C4F87}" srcOrd="0" destOrd="0" presId="urn:microsoft.com/office/officeart/2005/8/layout/vList6"/>
    <dgm:cxn modelId="{6679BB00-8095-4F61-A7B2-957256814F66}" type="presOf" srcId="{A99D5696-3168-4D99-BB85-6A589E79DF85}" destId="{4154BF18-ABA9-46B9-B6B1-EA631F21C4B7}" srcOrd="0" destOrd="1" presId="urn:microsoft.com/office/officeart/2005/8/layout/vList6"/>
    <dgm:cxn modelId="{D9EE0770-60EB-4DE1-8656-4F9AE64A30B2}" type="presOf" srcId="{D2BF859E-C8CA-428F-AE1C-54F6F74E2B85}" destId="{8259965B-465D-4A7E-AE8E-E9E9B57F3412}" srcOrd="0" destOrd="0" presId="urn:microsoft.com/office/officeart/2005/8/layout/vList6"/>
    <dgm:cxn modelId="{5CF03BD5-62F2-472C-A4C7-B04BC72CB4AB}" type="presOf" srcId="{A8D71BF1-3B55-415C-8F49-76152BC33C27}" destId="{BCBB57B2-3197-43CA-8B45-8F29A33E2F5C}" srcOrd="0" destOrd="0" presId="urn:microsoft.com/office/officeart/2005/8/layout/vList6"/>
    <dgm:cxn modelId="{10ABC471-AADD-4739-8C54-A3F042845EF8}" srcId="{FA84E46E-32F1-42C9-941A-DF3AC1CE95CC}" destId="{D2BF859E-C8CA-428F-AE1C-54F6F74E2B85}" srcOrd="0" destOrd="0" parTransId="{87312D58-F44D-4FBA-B83D-9EDD0666EEC0}" sibTransId="{D740210C-176F-4563-88A5-5D4959AC28A7}"/>
    <dgm:cxn modelId="{E4ECF48F-4E15-4552-B45B-694A46A9E357}" srcId="{A1646886-E238-42F3-9120-15FAA5DBC2C7}" destId="{3BE91BFF-0B06-4F94-9CEE-3A4EE87253E8}" srcOrd="0" destOrd="0" parTransId="{3AAEF806-A6D3-4C84-A39A-DFFA0E09DF0C}" sibTransId="{7BDAC2D8-C3D2-4D2D-92C8-51001EC58CE5}"/>
    <dgm:cxn modelId="{6657010B-815C-4817-8D30-D7B93AC8B23C}" type="presOf" srcId="{3BE91BFF-0B06-4F94-9CEE-3A4EE87253E8}" destId="{4154BF18-ABA9-46B9-B6B1-EA631F21C4B7}" srcOrd="0" destOrd="0" presId="urn:microsoft.com/office/officeart/2005/8/layout/vList6"/>
    <dgm:cxn modelId="{A8C3F6E8-722B-48D7-A74A-0D1D40B87007}" type="presOf" srcId="{E42757FB-A1AD-4952-9701-7B3E28D9BCDD}" destId="{8259965B-465D-4A7E-AE8E-E9E9B57F3412}" srcOrd="0" destOrd="1" presId="urn:microsoft.com/office/officeart/2005/8/layout/vList6"/>
    <dgm:cxn modelId="{96562EB2-0B3F-42A2-AA7F-4B2D6C05A9C1}" srcId="{A8D71BF1-3B55-415C-8F49-76152BC33C27}" destId="{FA84E46E-32F1-42C9-941A-DF3AC1CE95CC}" srcOrd="1" destOrd="0" parTransId="{B953D0F0-303A-40BE-B63F-A45CC02EFDD2}" sibTransId="{FCBDD08B-B0BF-41E5-BB5C-A612A0E7FA06}"/>
    <dgm:cxn modelId="{110EE719-0AA3-4FC6-86D3-1D601FFB2F75}" srcId="{A8D71BF1-3B55-415C-8F49-76152BC33C27}" destId="{A1646886-E238-42F3-9120-15FAA5DBC2C7}" srcOrd="0" destOrd="0" parTransId="{0D488AF9-2989-4F2C-B4F6-CFC72AA55D1F}" sibTransId="{707179F6-79F4-4154-BC54-A047D1147B7D}"/>
    <dgm:cxn modelId="{145672FD-B3DB-4E7E-9BE9-5A1BBA8FAFF0}" type="presParOf" srcId="{BCBB57B2-3197-43CA-8B45-8F29A33E2F5C}" destId="{10D772A8-BC70-45A0-8085-C0C6396F1EBE}" srcOrd="0" destOrd="0" presId="urn:microsoft.com/office/officeart/2005/8/layout/vList6"/>
    <dgm:cxn modelId="{8F00B1FD-9274-4E74-ACC6-C9FF3018F065}" type="presParOf" srcId="{10D772A8-BC70-45A0-8085-C0C6396F1EBE}" destId="{AEA771D3-76DB-4AF9-ABB9-E158ABFACDE4}" srcOrd="0" destOrd="0" presId="urn:microsoft.com/office/officeart/2005/8/layout/vList6"/>
    <dgm:cxn modelId="{A1D5B8D6-3933-4BD0-8BB8-103A1EC60EED}" type="presParOf" srcId="{10D772A8-BC70-45A0-8085-C0C6396F1EBE}" destId="{4154BF18-ABA9-46B9-B6B1-EA631F21C4B7}" srcOrd="1" destOrd="0" presId="urn:microsoft.com/office/officeart/2005/8/layout/vList6"/>
    <dgm:cxn modelId="{6BA214B3-85B4-4370-87D6-596D85E16C35}" type="presParOf" srcId="{BCBB57B2-3197-43CA-8B45-8F29A33E2F5C}" destId="{3C7C0563-12F7-48B5-BDE4-45AF8F6F1BB9}" srcOrd="1" destOrd="0" presId="urn:microsoft.com/office/officeart/2005/8/layout/vList6"/>
    <dgm:cxn modelId="{C1D04C01-B3BB-4F17-90A1-02D4FBE04262}" type="presParOf" srcId="{BCBB57B2-3197-43CA-8B45-8F29A33E2F5C}" destId="{15AAA238-C1F5-4D2D-A4FD-B37FD52EC957}" srcOrd="2" destOrd="0" presId="urn:microsoft.com/office/officeart/2005/8/layout/vList6"/>
    <dgm:cxn modelId="{41BC53E5-C98A-49AA-AA0D-E019DD24173A}" type="presParOf" srcId="{15AAA238-C1F5-4D2D-A4FD-B37FD52EC957}" destId="{0D057C74-9FA1-4FE3-B6A3-82D5E31C4F87}" srcOrd="0" destOrd="0" presId="urn:microsoft.com/office/officeart/2005/8/layout/vList6"/>
    <dgm:cxn modelId="{09E19C7E-612A-49E3-BCA1-C3942002DCA4}" type="presParOf" srcId="{15AAA238-C1F5-4D2D-A4FD-B37FD52EC957}" destId="{8259965B-465D-4A7E-AE8E-E9E9B57F3412}"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6D39E81-ECF9-4B7B-B01B-5A8669C1AA67}"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s-EC"/>
        </a:p>
      </dgm:t>
    </dgm:pt>
    <dgm:pt modelId="{DB656646-BD35-40A3-A9B3-17EC97F12CF1}">
      <dgm:prSet phldrT="[Texto]"/>
      <dgm:spPr/>
      <dgm:t>
        <a:bodyPr/>
        <a:lstStyle/>
        <a:p>
          <a:r>
            <a:rPr lang="es-EC" dirty="0" smtClean="0"/>
            <a:t>Temperatura</a:t>
          </a:r>
          <a:endParaRPr lang="es-EC" dirty="0"/>
        </a:p>
      </dgm:t>
    </dgm:pt>
    <dgm:pt modelId="{AD9BAA09-36ED-4D13-AEA5-47B93FA98840}" type="parTrans" cxnId="{1CC985A7-AB3E-4243-AB3F-C1FA4B0001DD}">
      <dgm:prSet/>
      <dgm:spPr/>
      <dgm:t>
        <a:bodyPr/>
        <a:lstStyle/>
        <a:p>
          <a:endParaRPr lang="es-EC"/>
        </a:p>
      </dgm:t>
    </dgm:pt>
    <dgm:pt modelId="{20AA0DCF-F79D-4CEF-AB2F-938C2E9CCA46}" type="sibTrans" cxnId="{1CC985A7-AB3E-4243-AB3F-C1FA4B0001DD}">
      <dgm:prSet/>
      <dgm:spPr/>
      <dgm:t>
        <a:bodyPr/>
        <a:lstStyle/>
        <a:p>
          <a:endParaRPr lang="es-EC"/>
        </a:p>
      </dgm:t>
    </dgm:pt>
    <dgm:pt modelId="{F838ADC1-A2E5-45CD-9484-AD51DE5A9D28}">
      <dgm:prSet phldrT="[Texto]"/>
      <dgm:spPr/>
      <dgm:t>
        <a:bodyPr/>
        <a:lstStyle/>
        <a:p>
          <a:r>
            <a:rPr lang="es-EC" dirty="0" smtClean="0"/>
            <a:t> Corriente</a:t>
          </a:r>
          <a:endParaRPr lang="es-EC" dirty="0"/>
        </a:p>
      </dgm:t>
    </dgm:pt>
    <dgm:pt modelId="{BC39F596-326B-48D2-8A23-CF63B6B2B7F2}" type="parTrans" cxnId="{4953AC8E-3ECA-4876-AA25-CFE26437CDCF}">
      <dgm:prSet/>
      <dgm:spPr/>
      <dgm:t>
        <a:bodyPr/>
        <a:lstStyle/>
        <a:p>
          <a:endParaRPr lang="es-EC"/>
        </a:p>
      </dgm:t>
    </dgm:pt>
    <dgm:pt modelId="{C6AB9073-E357-4359-B4C1-6363C694FC50}" type="sibTrans" cxnId="{4953AC8E-3ECA-4876-AA25-CFE26437CDCF}">
      <dgm:prSet/>
      <dgm:spPr/>
      <dgm:t>
        <a:bodyPr/>
        <a:lstStyle/>
        <a:p>
          <a:endParaRPr lang="es-EC"/>
        </a:p>
      </dgm:t>
    </dgm:pt>
    <dgm:pt modelId="{96F5612F-924B-4B36-8EFC-FB784BDCB171}" type="pres">
      <dgm:prSet presAssocID="{E6D39E81-ECF9-4B7B-B01B-5A8669C1AA67}" presName="compositeShape" presStyleCnt="0">
        <dgm:presLayoutVars>
          <dgm:chMax val="2"/>
          <dgm:dir/>
          <dgm:resizeHandles val="exact"/>
        </dgm:presLayoutVars>
      </dgm:prSet>
      <dgm:spPr/>
      <dgm:t>
        <a:bodyPr/>
        <a:lstStyle/>
        <a:p>
          <a:endParaRPr lang="es-EC"/>
        </a:p>
      </dgm:t>
    </dgm:pt>
    <dgm:pt modelId="{A3EB3502-D5BC-47B3-BC3A-E13EB8B374DC}" type="pres">
      <dgm:prSet presAssocID="{E6D39E81-ECF9-4B7B-B01B-5A8669C1AA67}" presName="divider" presStyleLbl="fgShp" presStyleIdx="0" presStyleCnt="1"/>
      <dgm:spPr/>
    </dgm:pt>
    <dgm:pt modelId="{5DB4C0EB-00E1-4DC7-900E-89834FB91F7D}" type="pres">
      <dgm:prSet presAssocID="{DB656646-BD35-40A3-A9B3-17EC97F12CF1}" presName="downArrow" presStyleLbl="node1" presStyleIdx="0" presStyleCnt="2"/>
      <dgm:spPr/>
    </dgm:pt>
    <dgm:pt modelId="{498B58F5-356A-4B03-9D2E-A63E8D3D072A}" type="pres">
      <dgm:prSet presAssocID="{DB656646-BD35-40A3-A9B3-17EC97F12CF1}" presName="downArrowText" presStyleLbl="revTx" presStyleIdx="0" presStyleCnt="2">
        <dgm:presLayoutVars>
          <dgm:bulletEnabled val="1"/>
        </dgm:presLayoutVars>
      </dgm:prSet>
      <dgm:spPr/>
      <dgm:t>
        <a:bodyPr/>
        <a:lstStyle/>
        <a:p>
          <a:endParaRPr lang="es-EC"/>
        </a:p>
      </dgm:t>
    </dgm:pt>
    <dgm:pt modelId="{9842E85C-4209-4EFB-A94C-8AAD23043F55}" type="pres">
      <dgm:prSet presAssocID="{F838ADC1-A2E5-45CD-9484-AD51DE5A9D28}" presName="upArrow" presStyleLbl="node1" presStyleIdx="1" presStyleCnt="2"/>
      <dgm:spPr/>
    </dgm:pt>
    <dgm:pt modelId="{ADFEE16F-B7BA-44F2-B6AD-FC7ACF5CE35B}" type="pres">
      <dgm:prSet presAssocID="{F838ADC1-A2E5-45CD-9484-AD51DE5A9D28}" presName="upArrowText" presStyleLbl="revTx" presStyleIdx="1" presStyleCnt="2">
        <dgm:presLayoutVars>
          <dgm:bulletEnabled val="1"/>
        </dgm:presLayoutVars>
      </dgm:prSet>
      <dgm:spPr/>
      <dgm:t>
        <a:bodyPr/>
        <a:lstStyle/>
        <a:p>
          <a:endParaRPr lang="es-EC"/>
        </a:p>
      </dgm:t>
    </dgm:pt>
  </dgm:ptLst>
  <dgm:cxnLst>
    <dgm:cxn modelId="{215B5EBB-F1D5-4974-B383-D7F3E42817E4}" type="presOf" srcId="{F838ADC1-A2E5-45CD-9484-AD51DE5A9D28}" destId="{ADFEE16F-B7BA-44F2-B6AD-FC7ACF5CE35B}" srcOrd="0" destOrd="0" presId="urn:microsoft.com/office/officeart/2005/8/layout/arrow3"/>
    <dgm:cxn modelId="{1CC985A7-AB3E-4243-AB3F-C1FA4B0001DD}" srcId="{E6D39E81-ECF9-4B7B-B01B-5A8669C1AA67}" destId="{DB656646-BD35-40A3-A9B3-17EC97F12CF1}" srcOrd="0" destOrd="0" parTransId="{AD9BAA09-36ED-4D13-AEA5-47B93FA98840}" sibTransId="{20AA0DCF-F79D-4CEF-AB2F-938C2E9CCA46}"/>
    <dgm:cxn modelId="{D424A734-44B2-4B30-8C4D-D3D8A40A3405}" type="presOf" srcId="{E6D39E81-ECF9-4B7B-B01B-5A8669C1AA67}" destId="{96F5612F-924B-4B36-8EFC-FB784BDCB171}" srcOrd="0" destOrd="0" presId="urn:microsoft.com/office/officeart/2005/8/layout/arrow3"/>
    <dgm:cxn modelId="{39DFDF48-FBAC-4A21-8ED8-171E2220D87A}" type="presOf" srcId="{DB656646-BD35-40A3-A9B3-17EC97F12CF1}" destId="{498B58F5-356A-4B03-9D2E-A63E8D3D072A}" srcOrd="0" destOrd="0" presId="urn:microsoft.com/office/officeart/2005/8/layout/arrow3"/>
    <dgm:cxn modelId="{4953AC8E-3ECA-4876-AA25-CFE26437CDCF}" srcId="{E6D39E81-ECF9-4B7B-B01B-5A8669C1AA67}" destId="{F838ADC1-A2E5-45CD-9484-AD51DE5A9D28}" srcOrd="1" destOrd="0" parTransId="{BC39F596-326B-48D2-8A23-CF63B6B2B7F2}" sibTransId="{C6AB9073-E357-4359-B4C1-6363C694FC50}"/>
    <dgm:cxn modelId="{D67484C0-F5FF-4230-858F-2BF140AD2367}" type="presParOf" srcId="{96F5612F-924B-4B36-8EFC-FB784BDCB171}" destId="{A3EB3502-D5BC-47B3-BC3A-E13EB8B374DC}" srcOrd="0" destOrd="0" presId="urn:microsoft.com/office/officeart/2005/8/layout/arrow3"/>
    <dgm:cxn modelId="{343CFD81-798E-49A4-A772-6CDA89CF7281}" type="presParOf" srcId="{96F5612F-924B-4B36-8EFC-FB784BDCB171}" destId="{5DB4C0EB-00E1-4DC7-900E-89834FB91F7D}" srcOrd="1" destOrd="0" presId="urn:microsoft.com/office/officeart/2005/8/layout/arrow3"/>
    <dgm:cxn modelId="{D4B834D8-C500-4DAD-9A52-9532A5E9B30F}" type="presParOf" srcId="{96F5612F-924B-4B36-8EFC-FB784BDCB171}" destId="{498B58F5-356A-4B03-9D2E-A63E8D3D072A}" srcOrd="2" destOrd="0" presId="urn:microsoft.com/office/officeart/2005/8/layout/arrow3"/>
    <dgm:cxn modelId="{F45724D9-E9FC-4443-ABC5-FD3D3A7329F8}" type="presParOf" srcId="{96F5612F-924B-4B36-8EFC-FB784BDCB171}" destId="{9842E85C-4209-4EFB-A94C-8AAD23043F55}" srcOrd="3" destOrd="0" presId="urn:microsoft.com/office/officeart/2005/8/layout/arrow3"/>
    <dgm:cxn modelId="{F84C28FD-4540-4AC4-B41D-54FCDB721EE9}" type="presParOf" srcId="{96F5612F-924B-4B36-8EFC-FB784BDCB171}" destId="{ADFEE16F-B7BA-44F2-B6AD-FC7ACF5CE35B}"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75BFCD7-06C8-45FE-ACDD-E7068D057D9F}"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C"/>
        </a:p>
      </dgm:t>
    </dgm:pt>
    <dgm:pt modelId="{2F2021F2-C4EF-4235-9792-643687A107CD}">
      <dgm:prSet phldrT="[Texto]"/>
      <dgm:spPr/>
      <dgm:t>
        <a:bodyPr/>
        <a:lstStyle/>
        <a:p>
          <a:r>
            <a:rPr lang="es-EC" dirty="0" smtClean="0"/>
            <a:t>Entrada: AC220V±15% 50/60hz </a:t>
          </a:r>
          <a:endParaRPr lang="es-EC" dirty="0"/>
        </a:p>
      </dgm:t>
    </dgm:pt>
    <dgm:pt modelId="{40F40D35-F766-4B3D-B39B-D8E67335DFD4}" type="parTrans" cxnId="{205FD82D-499F-4078-B0CA-925D53BB04C7}">
      <dgm:prSet/>
      <dgm:spPr/>
      <dgm:t>
        <a:bodyPr/>
        <a:lstStyle/>
        <a:p>
          <a:endParaRPr lang="es-EC"/>
        </a:p>
      </dgm:t>
    </dgm:pt>
    <dgm:pt modelId="{818AB000-6896-4633-964E-2E738AA6BB08}" type="sibTrans" cxnId="{205FD82D-499F-4078-B0CA-925D53BB04C7}">
      <dgm:prSet/>
      <dgm:spPr/>
      <dgm:t>
        <a:bodyPr/>
        <a:lstStyle/>
        <a:p>
          <a:endParaRPr lang="es-EC"/>
        </a:p>
      </dgm:t>
    </dgm:pt>
    <dgm:pt modelId="{823A3D5A-BA2A-4FFE-BE40-165BC8B67A61}">
      <dgm:prSet/>
      <dgm:spPr/>
      <dgm:t>
        <a:bodyPr/>
        <a:lstStyle/>
        <a:p>
          <a:r>
            <a:rPr lang="es-EC" dirty="0" smtClean="0"/>
            <a:t>Voltaje: (0-15)VDC ajustable </a:t>
          </a:r>
          <a:endParaRPr lang="es-EC" dirty="0"/>
        </a:p>
      </dgm:t>
    </dgm:pt>
    <dgm:pt modelId="{7D2A3E22-D2E8-4660-BA66-26EA65F205F2}" type="parTrans" cxnId="{89CAE660-7DEB-4CEE-BD36-5B594682B398}">
      <dgm:prSet/>
      <dgm:spPr/>
      <dgm:t>
        <a:bodyPr/>
        <a:lstStyle/>
        <a:p>
          <a:endParaRPr lang="es-EC"/>
        </a:p>
      </dgm:t>
    </dgm:pt>
    <dgm:pt modelId="{74A6D817-4C6E-492D-A029-4FC7260BC88D}" type="sibTrans" cxnId="{89CAE660-7DEB-4CEE-BD36-5B594682B398}">
      <dgm:prSet/>
      <dgm:spPr/>
      <dgm:t>
        <a:bodyPr/>
        <a:lstStyle/>
        <a:p>
          <a:endParaRPr lang="es-EC"/>
        </a:p>
      </dgm:t>
    </dgm:pt>
    <dgm:pt modelId="{0316D19F-8ECF-4EFD-92F0-C64CE79C1BE9}">
      <dgm:prSet custT="1"/>
      <dgm:spPr/>
      <dgm:t>
        <a:bodyPr/>
        <a:lstStyle/>
        <a:p>
          <a:r>
            <a:rPr lang="es-EC" sz="2200" dirty="0" smtClean="0"/>
            <a:t>Corriente:  (0-100)A ajustable</a:t>
          </a:r>
          <a:endParaRPr lang="es-EC" sz="2200" dirty="0"/>
        </a:p>
      </dgm:t>
    </dgm:pt>
    <dgm:pt modelId="{10D2C70B-8672-4907-9591-D3CBD1DA0341}" type="parTrans" cxnId="{E913F01F-EBD6-45EA-9995-2EC9F7AB74A9}">
      <dgm:prSet/>
      <dgm:spPr/>
      <dgm:t>
        <a:bodyPr/>
        <a:lstStyle/>
        <a:p>
          <a:endParaRPr lang="es-EC"/>
        </a:p>
      </dgm:t>
    </dgm:pt>
    <dgm:pt modelId="{11C51752-2D0B-466C-BA7D-4F3147A90757}" type="sibTrans" cxnId="{E913F01F-EBD6-45EA-9995-2EC9F7AB74A9}">
      <dgm:prSet/>
      <dgm:spPr/>
      <dgm:t>
        <a:bodyPr/>
        <a:lstStyle/>
        <a:p>
          <a:endParaRPr lang="es-EC"/>
        </a:p>
      </dgm:t>
    </dgm:pt>
    <dgm:pt modelId="{6E070D8B-15AF-4B1A-8C42-B8461D7F2746}">
      <dgm:prSet/>
      <dgm:spPr/>
      <dgm:t>
        <a:bodyPr/>
        <a:lstStyle/>
        <a:p>
          <a:r>
            <a:rPr lang="es-EC" dirty="0" smtClean="0"/>
            <a:t>Ventiladores de control de temperatura</a:t>
          </a:r>
          <a:endParaRPr lang="es-EC" dirty="0"/>
        </a:p>
      </dgm:t>
    </dgm:pt>
    <dgm:pt modelId="{7BDF5219-CA81-4B7B-BC79-D0D85CA84C7B}" type="parTrans" cxnId="{F8D6E614-48FE-4F3B-9820-73CB7541B971}">
      <dgm:prSet/>
      <dgm:spPr/>
      <dgm:t>
        <a:bodyPr/>
        <a:lstStyle/>
        <a:p>
          <a:endParaRPr lang="es-EC"/>
        </a:p>
      </dgm:t>
    </dgm:pt>
    <dgm:pt modelId="{0A3D45E3-4D5B-4583-91B7-32DF5F27FC16}" type="sibTrans" cxnId="{F8D6E614-48FE-4F3B-9820-73CB7541B971}">
      <dgm:prSet/>
      <dgm:spPr/>
      <dgm:t>
        <a:bodyPr/>
        <a:lstStyle/>
        <a:p>
          <a:endParaRPr lang="es-EC"/>
        </a:p>
      </dgm:t>
    </dgm:pt>
    <dgm:pt modelId="{691DD9FC-0C34-44B1-B486-53FE38E36D6B}">
      <dgm:prSet/>
      <dgm:spPr/>
      <dgm:t>
        <a:bodyPr/>
        <a:lstStyle/>
        <a:p>
          <a:r>
            <a:rPr lang="es-EC" dirty="0" smtClean="0"/>
            <a:t>Sobretensión de salida y sobre corriente</a:t>
          </a:r>
          <a:endParaRPr lang="es-EC" dirty="0"/>
        </a:p>
      </dgm:t>
    </dgm:pt>
    <dgm:pt modelId="{3E32DAA6-0F73-481A-98A7-D406CE7221D1}" type="parTrans" cxnId="{FA14DABC-4838-48BE-9795-7A82453477E0}">
      <dgm:prSet/>
      <dgm:spPr/>
      <dgm:t>
        <a:bodyPr/>
        <a:lstStyle/>
        <a:p>
          <a:endParaRPr lang="es-EC"/>
        </a:p>
      </dgm:t>
    </dgm:pt>
    <dgm:pt modelId="{6434C1DA-CBB5-4121-B8D2-89465B657A5D}" type="sibTrans" cxnId="{FA14DABC-4838-48BE-9795-7A82453477E0}">
      <dgm:prSet/>
      <dgm:spPr/>
      <dgm:t>
        <a:bodyPr/>
        <a:lstStyle/>
        <a:p>
          <a:endParaRPr lang="es-EC"/>
        </a:p>
      </dgm:t>
    </dgm:pt>
    <dgm:pt modelId="{59FBFCF0-0D22-4AC0-A8A1-0490EDBB36FE}">
      <dgm:prSet/>
      <dgm:spPr/>
      <dgm:t>
        <a:bodyPr/>
        <a:lstStyle/>
        <a:p>
          <a:r>
            <a:rPr lang="es-EC" dirty="0" smtClean="0"/>
            <a:t>Protección contra cortocircuitos.</a:t>
          </a:r>
          <a:endParaRPr lang="es-EC" dirty="0"/>
        </a:p>
      </dgm:t>
    </dgm:pt>
    <dgm:pt modelId="{088BDA0B-484D-4095-8299-705B54D8422B}" type="parTrans" cxnId="{9F56FFA5-D449-497E-B66E-E6F8FA8F1560}">
      <dgm:prSet/>
      <dgm:spPr/>
      <dgm:t>
        <a:bodyPr/>
        <a:lstStyle/>
        <a:p>
          <a:endParaRPr lang="es-EC"/>
        </a:p>
      </dgm:t>
    </dgm:pt>
    <dgm:pt modelId="{8BD10EA8-53F4-464D-BBFA-1C1ADAB56373}" type="sibTrans" cxnId="{9F56FFA5-D449-497E-B66E-E6F8FA8F1560}">
      <dgm:prSet/>
      <dgm:spPr/>
      <dgm:t>
        <a:bodyPr/>
        <a:lstStyle/>
        <a:p>
          <a:endParaRPr lang="es-EC"/>
        </a:p>
      </dgm:t>
    </dgm:pt>
    <dgm:pt modelId="{DAA6FB49-18C8-4DA8-80CD-90B30669E9EE}" type="pres">
      <dgm:prSet presAssocID="{C75BFCD7-06C8-45FE-ACDD-E7068D057D9F}" presName="Name0" presStyleCnt="0">
        <dgm:presLayoutVars>
          <dgm:chMax val="7"/>
          <dgm:chPref val="7"/>
          <dgm:dir/>
        </dgm:presLayoutVars>
      </dgm:prSet>
      <dgm:spPr/>
      <dgm:t>
        <a:bodyPr/>
        <a:lstStyle/>
        <a:p>
          <a:endParaRPr lang="es-EC"/>
        </a:p>
      </dgm:t>
    </dgm:pt>
    <dgm:pt modelId="{92F1007C-F008-4694-9F2A-DDE8ED0319FB}" type="pres">
      <dgm:prSet presAssocID="{C75BFCD7-06C8-45FE-ACDD-E7068D057D9F}" presName="Name1" presStyleCnt="0"/>
      <dgm:spPr/>
    </dgm:pt>
    <dgm:pt modelId="{35C6698F-07DB-483D-B855-92662FBEE190}" type="pres">
      <dgm:prSet presAssocID="{C75BFCD7-06C8-45FE-ACDD-E7068D057D9F}" presName="cycle" presStyleCnt="0"/>
      <dgm:spPr/>
    </dgm:pt>
    <dgm:pt modelId="{28BDAE98-43D0-4412-AD50-07A1D0AB74DC}" type="pres">
      <dgm:prSet presAssocID="{C75BFCD7-06C8-45FE-ACDD-E7068D057D9F}" presName="srcNode" presStyleLbl="node1" presStyleIdx="0" presStyleCnt="6"/>
      <dgm:spPr/>
    </dgm:pt>
    <dgm:pt modelId="{B8362C59-C6E2-41AF-8B68-56E0D711C8D1}" type="pres">
      <dgm:prSet presAssocID="{C75BFCD7-06C8-45FE-ACDD-E7068D057D9F}" presName="conn" presStyleLbl="parChTrans1D2" presStyleIdx="0" presStyleCnt="1"/>
      <dgm:spPr/>
      <dgm:t>
        <a:bodyPr/>
        <a:lstStyle/>
        <a:p>
          <a:endParaRPr lang="es-EC"/>
        </a:p>
      </dgm:t>
    </dgm:pt>
    <dgm:pt modelId="{BFC75D72-D4EB-405C-A41D-73BD82F93F8B}" type="pres">
      <dgm:prSet presAssocID="{C75BFCD7-06C8-45FE-ACDD-E7068D057D9F}" presName="extraNode" presStyleLbl="node1" presStyleIdx="0" presStyleCnt="6"/>
      <dgm:spPr/>
    </dgm:pt>
    <dgm:pt modelId="{CF50BBCE-30CB-4589-AB6F-7D509DE193E0}" type="pres">
      <dgm:prSet presAssocID="{C75BFCD7-06C8-45FE-ACDD-E7068D057D9F}" presName="dstNode" presStyleLbl="node1" presStyleIdx="0" presStyleCnt="6"/>
      <dgm:spPr/>
    </dgm:pt>
    <dgm:pt modelId="{7B3C078F-3F45-4F6B-AEF5-9DE12740EE1D}" type="pres">
      <dgm:prSet presAssocID="{2F2021F2-C4EF-4235-9792-643687A107CD}" presName="text_1" presStyleLbl="node1" presStyleIdx="0" presStyleCnt="6">
        <dgm:presLayoutVars>
          <dgm:bulletEnabled val="1"/>
        </dgm:presLayoutVars>
      </dgm:prSet>
      <dgm:spPr/>
      <dgm:t>
        <a:bodyPr/>
        <a:lstStyle/>
        <a:p>
          <a:endParaRPr lang="es-EC"/>
        </a:p>
      </dgm:t>
    </dgm:pt>
    <dgm:pt modelId="{600736A1-83AB-41DD-87C6-5BD430A3B27C}" type="pres">
      <dgm:prSet presAssocID="{2F2021F2-C4EF-4235-9792-643687A107CD}" presName="accent_1" presStyleCnt="0"/>
      <dgm:spPr/>
    </dgm:pt>
    <dgm:pt modelId="{1BE73B99-743D-4971-858A-5F4C9E1444FF}" type="pres">
      <dgm:prSet presAssocID="{2F2021F2-C4EF-4235-9792-643687A107CD}" presName="accentRepeatNode" presStyleLbl="solidFgAcc1" presStyleIdx="0" presStyleCnt="6"/>
      <dgm:spPr/>
    </dgm:pt>
    <dgm:pt modelId="{86ADBD55-AED7-4ECD-A816-31408D2672D5}" type="pres">
      <dgm:prSet presAssocID="{823A3D5A-BA2A-4FFE-BE40-165BC8B67A61}" presName="text_2" presStyleLbl="node1" presStyleIdx="1" presStyleCnt="6">
        <dgm:presLayoutVars>
          <dgm:bulletEnabled val="1"/>
        </dgm:presLayoutVars>
      </dgm:prSet>
      <dgm:spPr/>
      <dgm:t>
        <a:bodyPr/>
        <a:lstStyle/>
        <a:p>
          <a:endParaRPr lang="es-EC"/>
        </a:p>
      </dgm:t>
    </dgm:pt>
    <dgm:pt modelId="{C785EDA6-E56A-4C6D-A1D9-228B986C94AE}" type="pres">
      <dgm:prSet presAssocID="{823A3D5A-BA2A-4FFE-BE40-165BC8B67A61}" presName="accent_2" presStyleCnt="0"/>
      <dgm:spPr/>
    </dgm:pt>
    <dgm:pt modelId="{8F6D79E4-9BB1-469C-9854-EF876BA8A834}" type="pres">
      <dgm:prSet presAssocID="{823A3D5A-BA2A-4FFE-BE40-165BC8B67A61}" presName="accentRepeatNode" presStyleLbl="solidFgAcc1" presStyleIdx="1" presStyleCnt="6"/>
      <dgm:spPr/>
    </dgm:pt>
    <dgm:pt modelId="{ADBBE62C-6D0C-411B-8D7E-BB30B42F673B}" type="pres">
      <dgm:prSet presAssocID="{0316D19F-8ECF-4EFD-92F0-C64CE79C1BE9}" presName="text_3" presStyleLbl="node1" presStyleIdx="2" presStyleCnt="6">
        <dgm:presLayoutVars>
          <dgm:bulletEnabled val="1"/>
        </dgm:presLayoutVars>
      </dgm:prSet>
      <dgm:spPr/>
      <dgm:t>
        <a:bodyPr/>
        <a:lstStyle/>
        <a:p>
          <a:endParaRPr lang="es-EC"/>
        </a:p>
      </dgm:t>
    </dgm:pt>
    <dgm:pt modelId="{FF06676B-4E82-4B60-912A-1DAA8D666843}" type="pres">
      <dgm:prSet presAssocID="{0316D19F-8ECF-4EFD-92F0-C64CE79C1BE9}" presName="accent_3" presStyleCnt="0"/>
      <dgm:spPr/>
    </dgm:pt>
    <dgm:pt modelId="{E9FDEB95-C087-4322-9608-1A385DD6C9CE}" type="pres">
      <dgm:prSet presAssocID="{0316D19F-8ECF-4EFD-92F0-C64CE79C1BE9}" presName="accentRepeatNode" presStyleLbl="solidFgAcc1" presStyleIdx="2" presStyleCnt="6"/>
      <dgm:spPr/>
    </dgm:pt>
    <dgm:pt modelId="{34FB86CA-AF65-4397-8777-94DB01E05BA4}" type="pres">
      <dgm:prSet presAssocID="{6E070D8B-15AF-4B1A-8C42-B8461D7F2746}" presName="text_4" presStyleLbl="node1" presStyleIdx="3" presStyleCnt="6">
        <dgm:presLayoutVars>
          <dgm:bulletEnabled val="1"/>
        </dgm:presLayoutVars>
      </dgm:prSet>
      <dgm:spPr/>
      <dgm:t>
        <a:bodyPr/>
        <a:lstStyle/>
        <a:p>
          <a:endParaRPr lang="es-EC"/>
        </a:p>
      </dgm:t>
    </dgm:pt>
    <dgm:pt modelId="{4AEFC7AF-4B10-4C77-BE0A-9886347FE57A}" type="pres">
      <dgm:prSet presAssocID="{6E070D8B-15AF-4B1A-8C42-B8461D7F2746}" presName="accent_4" presStyleCnt="0"/>
      <dgm:spPr/>
    </dgm:pt>
    <dgm:pt modelId="{5D56B3F6-FB53-4980-943A-29BBCF78F2C4}" type="pres">
      <dgm:prSet presAssocID="{6E070D8B-15AF-4B1A-8C42-B8461D7F2746}" presName="accentRepeatNode" presStyleLbl="solidFgAcc1" presStyleIdx="3" presStyleCnt="6"/>
      <dgm:spPr/>
    </dgm:pt>
    <dgm:pt modelId="{159BA4DE-265E-4500-9080-E6EF1C5C5F20}" type="pres">
      <dgm:prSet presAssocID="{691DD9FC-0C34-44B1-B486-53FE38E36D6B}" presName="text_5" presStyleLbl="node1" presStyleIdx="4" presStyleCnt="6">
        <dgm:presLayoutVars>
          <dgm:bulletEnabled val="1"/>
        </dgm:presLayoutVars>
      </dgm:prSet>
      <dgm:spPr/>
      <dgm:t>
        <a:bodyPr/>
        <a:lstStyle/>
        <a:p>
          <a:endParaRPr lang="es-EC"/>
        </a:p>
      </dgm:t>
    </dgm:pt>
    <dgm:pt modelId="{5FD2BDD4-71C1-4EFA-88E7-58C9A3511653}" type="pres">
      <dgm:prSet presAssocID="{691DD9FC-0C34-44B1-B486-53FE38E36D6B}" presName="accent_5" presStyleCnt="0"/>
      <dgm:spPr/>
    </dgm:pt>
    <dgm:pt modelId="{1465523E-BAB0-45C4-9662-6F9161CF4BAE}" type="pres">
      <dgm:prSet presAssocID="{691DD9FC-0C34-44B1-B486-53FE38E36D6B}" presName="accentRepeatNode" presStyleLbl="solidFgAcc1" presStyleIdx="4" presStyleCnt="6"/>
      <dgm:spPr/>
    </dgm:pt>
    <dgm:pt modelId="{71B18636-ED29-423E-A70B-4C0E4995CB55}" type="pres">
      <dgm:prSet presAssocID="{59FBFCF0-0D22-4AC0-A8A1-0490EDBB36FE}" presName="text_6" presStyleLbl="node1" presStyleIdx="5" presStyleCnt="6">
        <dgm:presLayoutVars>
          <dgm:bulletEnabled val="1"/>
        </dgm:presLayoutVars>
      </dgm:prSet>
      <dgm:spPr/>
      <dgm:t>
        <a:bodyPr/>
        <a:lstStyle/>
        <a:p>
          <a:endParaRPr lang="es-EC"/>
        </a:p>
      </dgm:t>
    </dgm:pt>
    <dgm:pt modelId="{C664A8B2-4DF3-4DEF-82BE-2F12DB07F6DA}" type="pres">
      <dgm:prSet presAssocID="{59FBFCF0-0D22-4AC0-A8A1-0490EDBB36FE}" presName="accent_6" presStyleCnt="0"/>
      <dgm:spPr/>
    </dgm:pt>
    <dgm:pt modelId="{0F878F31-5757-4500-B0E8-CF65C360B866}" type="pres">
      <dgm:prSet presAssocID="{59FBFCF0-0D22-4AC0-A8A1-0490EDBB36FE}" presName="accentRepeatNode" presStyleLbl="solidFgAcc1" presStyleIdx="5" presStyleCnt="6"/>
      <dgm:spPr/>
    </dgm:pt>
  </dgm:ptLst>
  <dgm:cxnLst>
    <dgm:cxn modelId="{D152DBF4-8EC5-41C0-996B-9C46E060A503}" type="presOf" srcId="{59FBFCF0-0D22-4AC0-A8A1-0490EDBB36FE}" destId="{71B18636-ED29-423E-A70B-4C0E4995CB55}" srcOrd="0" destOrd="0" presId="urn:microsoft.com/office/officeart/2008/layout/VerticalCurvedList"/>
    <dgm:cxn modelId="{E913F01F-EBD6-45EA-9995-2EC9F7AB74A9}" srcId="{C75BFCD7-06C8-45FE-ACDD-E7068D057D9F}" destId="{0316D19F-8ECF-4EFD-92F0-C64CE79C1BE9}" srcOrd="2" destOrd="0" parTransId="{10D2C70B-8672-4907-9591-D3CBD1DA0341}" sibTransId="{11C51752-2D0B-466C-BA7D-4F3147A90757}"/>
    <dgm:cxn modelId="{89CAE660-7DEB-4CEE-BD36-5B594682B398}" srcId="{C75BFCD7-06C8-45FE-ACDD-E7068D057D9F}" destId="{823A3D5A-BA2A-4FFE-BE40-165BC8B67A61}" srcOrd="1" destOrd="0" parTransId="{7D2A3E22-D2E8-4660-BA66-26EA65F205F2}" sibTransId="{74A6D817-4C6E-492D-A029-4FC7260BC88D}"/>
    <dgm:cxn modelId="{90E5868A-531F-4D56-B01C-842281FC8A0D}" type="presOf" srcId="{2F2021F2-C4EF-4235-9792-643687A107CD}" destId="{7B3C078F-3F45-4F6B-AEF5-9DE12740EE1D}" srcOrd="0" destOrd="0" presId="urn:microsoft.com/office/officeart/2008/layout/VerticalCurvedList"/>
    <dgm:cxn modelId="{205FD82D-499F-4078-B0CA-925D53BB04C7}" srcId="{C75BFCD7-06C8-45FE-ACDD-E7068D057D9F}" destId="{2F2021F2-C4EF-4235-9792-643687A107CD}" srcOrd="0" destOrd="0" parTransId="{40F40D35-F766-4B3D-B39B-D8E67335DFD4}" sibTransId="{818AB000-6896-4633-964E-2E738AA6BB08}"/>
    <dgm:cxn modelId="{F8D6E614-48FE-4F3B-9820-73CB7541B971}" srcId="{C75BFCD7-06C8-45FE-ACDD-E7068D057D9F}" destId="{6E070D8B-15AF-4B1A-8C42-B8461D7F2746}" srcOrd="3" destOrd="0" parTransId="{7BDF5219-CA81-4B7B-BC79-D0D85CA84C7B}" sibTransId="{0A3D45E3-4D5B-4583-91B7-32DF5F27FC16}"/>
    <dgm:cxn modelId="{9F56FFA5-D449-497E-B66E-E6F8FA8F1560}" srcId="{C75BFCD7-06C8-45FE-ACDD-E7068D057D9F}" destId="{59FBFCF0-0D22-4AC0-A8A1-0490EDBB36FE}" srcOrd="5" destOrd="0" parTransId="{088BDA0B-484D-4095-8299-705B54D8422B}" sibTransId="{8BD10EA8-53F4-464D-BBFA-1C1ADAB56373}"/>
    <dgm:cxn modelId="{7FB97017-1EE3-469C-A207-62AD0FD2B2DC}" type="presOf" srcId="{818AB000-6896-4633-964E-2E738AA6BB08}" destId="{B8362C59-C6E2-41AF-8B68-56E0D711C8D1}" srcOrd="0" destOrd="0" presId="urn:microsoft.com/office/officeart/2008/layout/VerticalCurvedList"/>
    <dgm:cxn modelId="{7172711D-E899-4ABD-8728-5FE17A92CEA5}" type="presOf" srcId="{823A3D5A-BA2A-4FFE-BE40-165BC8B67A61}" destId="{86ADBD55-AED7-4ECD-A816-31408D2672D5}" srcOrd="0" destOrd="0" presId="urn:microsoft.com/office/officeart/2008/layout/VerticalCurvedList"/>
    <dgm:cxn modelId="{647224F8-DE54-4793-AD92-B687263A817A}" type="presOf" srcId="{691DD9FC-0C34-44B1-B486-53FE38E36D6B}" destId="{159BA4DE-265E-4500-9080-E6EF1C5C5F20}" srcOrd="0" destOrd="0" presId="urn:microsoft.com/office/officeart/2008/layout/VerticalCurvedList"/>
    <dgm:cxn modelId="{678645A3-082B-4FCA-B3B5-A500E7E555AF}" type="presOf" srcId="{6E070D8B-15AF-4B1A-8C42-B8461D7F2746}" destId="{34FB86CA-AF65-4397-8777-94DB01E05BA4}" srcOrd="0" destOrd="0" presId="urn:microsoft.com/office/officeart/2008/layout/VerticalCurvedList"/>
    <dgm:cxn modelId="{FA14DABC-4838-48BE-9795-7A82453477E0}" srcId="{C75BFCD7-06C8-45FE-ACDD-E7068D057D9F}" destId="{691DD9FC-0C34-44B1-B486-53FE38E36D6B}" srcOrd="4" destOrd="0" parTransId="{3E32DAA6-0F73-481A-98A7-D406CE7221D1}" sibTransId="{6434C1DA-CBB5-4121-B8D2-89465B657A5D}"/>
    <dgm:cxn modelId="{B0C56C86-4735-483A-ADF3-7E74C9AF94AA}" type="presOf" srcId="{C75BFCD7-06C8-45FE-ACDD-E7068D057D9F}" destId="{DAA6FB49-18C8-4DA8-80CD-90B30669E9EE}" srcOrd="0" destOrd="0" presId="urn:microsoft.com/office/officeart/2008/layout/VerticalCurvedList"/>
    <dgm:cxn modelId="{E092AE9A-F496-4B27-B097-62FAA0B99E68}" type="presOf" srcId="{0316D19F-8ECF-4EFD-92F0-C64CE79C1BE9}" destId="{ADBBE62C-6D0C-411B-8D7E-BB30B42F673B}" srcOrd="0" destOrd="0" presId="urn:microsoft.com/office/officeart/2008/layout/VerticalCurvedList"/>
    <dgm:cxn modelId="{2DD5AF79-9624-4AF4-8404-715F89704168}" type="presParOf" srcId="{DAA6FB49-18C8-4DA8-80CD-90B30669E9EE}" destId="{92F1007C-F008-4694-9F2A-DDE8ED0319FB}" srcOrd="0" destOrd="0" presId="urn:microsoft.com/office/officeart/2008/layout/VerticalCurvedList"/>
    <dgm:cxn modelId="{D84D016A-83F6-4E26-B18A-2EF96AF21D9D}" type="presParOf" srcId="{92F1007C-F008-4694-9F2A-DDE8ED0319FB}" destId="{35C6698F-07DB-483D-B855-92662FBEE190}" srcOrd="0" destOrd="0" presId="urn:microsoft.com/office/officeart/2008/layout/VerticalCurvedList"/>
    <dgm:cxn modelId="{8AAFAF66-78D3-424F-821D-03AE8F4A76B2}" type="presParOf" srcId="{35C6698F-07DB-483D-B855-92662FBEE190}" destId="{28BDAE98-43D0-4412-AD50-07A1D0AB74DC}" srcOrd="0" destOrd="0" presId="urn:microsoft.com/office/officeart/2008/layout/VerticalCurvedList"/>
    <dgm:cxn modelId="{A5906D97-D96C-47BF-9EEA-E7EC801BE3D4}" type="presParOf" srcId="{35C6698F-07DB-483D-B855-92662FBEE190}" destId="{B8362C59-C6E2-41AF-8B68-56E0D711C8D1}" srcOrd="1" destOrd="0" presId="urn:microsoft.com/office/officeart/2008/layout/VerticalCurvedList"/>
    <dgm:cxn modelId="{A490A62F-DB56-4042-A11A-B4F43635D377}" type="presParOf" srcId="{35C6698F-07DB-483D-B855-92662FBEE190}" destId="{BFC75D72-D4EB-405C-A41D-73BD82F93F8B}" srcOrd="2" destOrd="0" presId="urn:microsoft.com/office/officeart/2008/layout/VerticalCurvedList"/>
    <dgm:cxn modelId="{B02FF2E8-3992-4AF5-BDD6-788933EE70DD}" type="presParOf" srcId="{35C6698F-07DB-483D-B855-92662FBEE190}" destId="{CF50BBCE-30CB-4589-AB6F-7D509DE193E0}" srcOrd="3" destOrd="0" presId="urn:microsoft.com/office/officeart/2008/layout/VerticalCurvedList"/>
    <dgm:cxn modelId="{DE083BF7-5086-47C6-92B1-D2E4D645AA8E}" type="presParOf" srcId="{92F1007C-F008-4694-9F2A-DDE8ED0319FB}" destId="{7B3C078F-3F45-4F6B-AEF5-9DE12740EE1D}" srcOrd="1" destOrd="0" presId="urn:microsoft.com/office/officeart/2008/layout/VerticalCurvedList"/>
    <dgm:cxn modelId="{0C6F4107-8FFB-4532-B313-BB51BA6FADD0}" type="presParOf" srcId="{92F1007C-F008-4694-9F2A-DDE8ED0319FB}" destId="{600736A1-83AB-41DD-87C6-5BD430A3B27C}" srcOrd="2" destOrd="0" presId="urn:microsoft.com/office/officeart/2008/layout/VerticalCurvedList"/>
    <dgm:cxn modelId="{6C2F38A2-95F3-4261-9355-0EDF412ECBD4}" type="presParOf" srcId="{600736A1-83AB-41DD-87C6-5BD430A3B27C}" destId="{1BE73B99-743D-4971-858A-5F4C9E1444FF}" srcOrd="0" destOrd="0" presId="urn:microsoft.com/office/officeart/2008/layout/VerticalCurvedList"/>
    <dgm:cxn modelId="{94EEFDF7-8C5E-4201-A758-D063AC0033F8}" type="presParOf" srcId="{92F1007C-F008-4694-9F2A-DDE8ED0319FB}" destId="{86ADBD55-AED7-4ECD-A816-31408D2672D5}" srcOrd="3" destOrd="0" presId="urn:microsoft.com/office/officeart/2008/layout/VerticalCurvedList"/>
    <dgm:cxn modelId="{41967E87-F2F8-4B15-B948-94811851EEF2}" type="presParOf" srcId="{92F1007C-F008-4694-9F2A-DDE8ED0319FB}" destId="{C785EDA6-E56A-4C6D-A1D9-228B986C94AE}" srcOrd="4" destOrd="0" presId="urn:microsoft.com/office/officeart/2008/layout/VerticalCurvedList"/>
    <dgm:cxn modelId="{D66D3A6B-B267-4FFB-A4BF-3A50F457057A}" type="presParOf" srcId="{C785EDA6-E56A-4C6D-A1D9-228B986C94AE}" destId="{8F6D79E4-9BB1-469C-9854-EF876BA8A834}" srcOrd="0" destOrd="0" presId="urn:microsoft.com/office/officeart/2008/layout/VerticalCurvedList"/>
    <dgm:cxn modelId="{0C931D2A-A063-4DA1-B241-F838E767306C}" type="presParOf" srcId="{92F1007C-F008-4694-9F2A-DDE8ED0319FB}" destId="{ADBBE62C-6D0C-411B-8D7E-BB30B42F673B}" srcOrd="5" destOrd="0" presId="urn:microsoft.com/office/officeart/2008/layout/VerticalCurvedList"/>
    <dgm:cxn modelId="{4185BA5F-79DE-4752-963D-CC661534EB13}" type="presParOf" srcId="{92F1007C-F008-4694-9F2A-DDE8ED0319FB}" destId="{FF06676B-4E82-4B60-912A-1DAA8D666843}" srcOrd="6" destOrd="0" presId="urn:microsoft.com/office/officeart/2008/layout/VerticalCurvedList"/>
    <dgm:cxn modelId="{4BD7A501-D997-417B-8B9E-31F2D40E0DA1}" type="presParOf" srcId="{FF06676B-4E82-4B60-912A-1DAA8D666843}" destId="{E9FDEB95-C087-4322-9608-1A385DD6C9CE}" srcOrd="0" destOrd="0" presId="urn:microsoft.com/office/officeart/2008/layout/VerticalCurvedList"/>
    <dgm:cxn modelId="{CCA9D8EB-9EC2-4662-8229-096AF74D485A}" type="presParOf" srcId="{92F1007C-F008-4694-9F2A-DDE8ED0319FB}" destId="{34FB86CA-AF65-4397-8777-94DB01E05BA4}" srcOrd="7" destOrd="0" presId="urn:microsoft.com/office/officeart/2008/layout/VerticalCurvedList"/>
    <dgm:cxn modelId="{8CFB027B-9ADC-4BAC-8E54-1B503890AD67}" type="presParOf" srcId="{92F1007C-F008-4694-9F2A-DDE8ED0319FB}" destId="{4AEFC7AF-4B10-4C77-BE0A-9886347FE57A}" srcOrd="8" destOrd="0" presId="urn:microsoft.com/office/officeart/2008/layout/VerticalCurvedList"/>
    <dgm:cxn modelId="{C3D85BFB-DFE3-441C-A870-7C17263F9511}" type="presParOf" srcId="{4AEFC7AF-4B10-4C77-BE0A-9886347FE57A}" destId="{5D56B3F6-FB53-4980-943A-29BBCF78F2C4}" srcOrd="0" destOrd="0" presId="urn:microsoft.com/office/officeart/2008/layout/VerticalCurvedList"/>
    <dgm:cxn modelId="{9D788ABB-7BE8-4F87-841E-75A6CD9234F6}" type="presParOf" srcId="{92F1007C-F008-4694-9F2A-DDE8ED0319FB}" destId="{159BA4DE-265E-4500-9080-E6EF1C5C5F20}" srcOrd="9" destOrd="0" presId="urn:microsoft.com/office/officeart/2008/layout/VerticalCurvedList"/>
    <dgm:cxn modelId="{55CE3F49-411D-4C65-8030-8718037D2622}" type="presParOf" srcId="{92F1007C-F008-4694-9F2A-DDE8ED0319FB}" destId="{5FD2BDD4-71C1-4EFA-88E7-58C9A3511653}" srcOrd="10" destOrd="0" presId="urn:microsoft.com/office/officeart/2008/layout/VerticalCurvedList"/>
    <dgm:cxn modelId="{900DD723-A576-4C31-B3B1-8E85B356DE5D}" type="presParOf" srcId="{5FD2BDD4-71C1-4EFA-88E7-58C9A3511653}" destId="{1465523E-BAB0-45C4-9662-6F9161CF4BAE}" srcOrd="0" destOrd="0" presId="urn:microsoft.com/office/officeart/2008/layout/VerticalCurvedList"/>
    <dgm:cxn modelId="{1BDC96AC-FC8B-4D03-B13C-6A4122B7022F}" type="presParOf" srcId="{92F1007C-F008-4694-9F2A-DDE8ED0319FB}" destId="{71B18636-ED29-423E-A70B-4C0E4995CB55}" srcOrd="11" destOrd="0" presId="urn:microsoft.com/office/officeart/2008/layout/VerticalCurvedList"/>
    <dgm:cxn modelId="{D65B690B-F123-4256-B9B7-E67A4ED22640}" type="presParOf" srcId="{92F1007C-F008-4694-9F2A-DDE8ED0319FB}" destId="{C664A8B2-4DF3-4DEF-82BE-2F12DB07F6DA}" srcOrd="12" destOrd="0" presId="urn:microsoft.com/office/officeart/2008/layout/VerticalCurvedList"/>
    <dgm:cxn modelId="{F1A07AAD-D0FB-452A-A5B1-E1964605C961}" type="presParOf" srcId="{C664A8B2-4DF3-4DEF-82BE-2F12DB07F6DA}" destId="{0F878F31-5757-4500-B0E8-CF65C360B866}"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E80D1B2-AAB2-4946-AAA6-28B4D54D8CA0}" type="doc">
      <dgm:prSet loTypeId="urn:microsoft.com/office/officeart/2008/layout/VerticalAccentList" loCatId="list" qsTypeId="urn:microsoft.com/office/officeart/2005/8/quickstyle/simple1" qsCatId="simple" csTypeId="urn:microsoft.com/office/officeart/2005/8/colors/accent1_2" csCatId="accent1" phldr="1"/>
      <dgm:spPr/>
      <dgm:t>
        <a:bodyPr/>
        <a:lstStyle/>
        <a:p>
          <a:endParaRPr lang="es-EC"/>
        </a:p>
      </dgm:t>
    </dgm:pt>
    <dgm:pt modelId="{9E684D73-765E-434F-9A86-2BDAEAC7B7A9}">
      <dgm:prSet phldrT="[Texto]" custT="1"/>
      <dgm:spPr/>
      <dgm:t>
        <a:bodyPr/>
        <a:lstStyle/>
        <a:p>
          <a:r>
            <a:rPr lang="es-EC" sz="2400" dirty="0" smtClean="0"/>
            <a:t>Alimentación</a:t>
          </a:r>
          <a:endParaRPr lang="es-EC" sz="2400" dirty="0"/>
        </a:p>
      </dgm:t>
    </dgm:pt>
    <dgm:pt modelId="{2F05E7AE-59F8-448B-8D8E-6C7286C25445}" type="parTrans" cxnId="{C9AC6F2F-8048-4CCC-A274-482795A3D585}">
      <dgm:prSet/>
      <dgm:spPr/>
      <dgm:t>
        <a:bodyPr/>
        <a:lstStyle/>
        <a:p>
          <a:endParaRPr lang="es-EC" sz="2400"/>
        </a:p>
      </dgm:t>
    </dgm:pt>
    <dgm:pt modelId="{AF007242-8B44-4793-BD0C-6AD64626AC67}" type="sibTrans" cxnId="{C9AC6F2F-8048-4CCC-A274-482795A3D585}">
      <dgm:prSet/>
      <dgm:spPr/>
      <dgm:t>
        <a:bodyPr/>
        <a:lstStyle/>
        <a:p>
          <a:endParaRPr lang="es-EC" sz="2400"/>
        </a:p>
      </dgm:t>
    </dgm:pt>
    <dgm:pt modelId="{E5ADA42B-81E2-4849-9F32-476E8E9D5AC4}">
      <dgm:prSet custT="1"/>
      <dgm:spPr/>
      <dgm:t>
        <a:bodyPr/>
        <a:lstStyle/>
        <a:p>
          <a:r>
            <a:rPr lang="es-EC" sz="2400" dirty="0" smtClean="0"/>
            <a:t>Rango:</a:t>
          </a:r>
          <a:endParaRPr lang="es-EC" sz="2400" dirty="0"/>
        </a:p>
      </dgm:t>
    </dgm:pt>
    <dgm:pt modelId="{BB1E0DFC-5CF0-47F6-902E-5F1324FAC19B}" type="parTrans" cxnId="{AB9BD316-AC11-4924-A541-C4D9D0FC6A45}">
      <dgm:prSet/>
      <dgm:spPr/>
      <dgm:t>
        <a:bodyPr/>
        <a:lstStyle/>
        <a:p>
          <a:endParaRPr lang="es-EC" sz="2400"/>
        </a:p>
      </dgm:t>
    </dgm:pt>
    <dgm:pt modelId="{428A28A7-D436-429A-A49C-B27711B55E40}" type="sibTrans" cxnId="{AB9BD316-AC11-4924-A541-C4D9D0FC6A45}">
      <dgm:prSet/>
      <dgm:spPr/>
      <dgm:t>
        <a:bodyPr/>
        <a:lstStyle/>
        <a:p>
          <a:endParaRPr lang="es-EC" sz="2400"/>
        </a:p>
      </dgm:t>
    </dgm:pt>
    <dgm:pt modelId="{BA2F0100-4249-4C3B-9658-2A287F1B9758}">
      <dgm:prSet custT="1"/>
      <dgm:spPr/>
      <dgm:t>
        <a:bodyPr/>
        <a:lstStyle/>
        <a:p>
          <a:r>
            <a:rPr lang="es-EC" sz="2400" dirty="0" smtClean="0"/>
            <a:t>Salida:</a:t>
          </a:r>
          <a:endParaRPr lang="es-EC" sz="2400" dirty="0"/>
        </a:p>
      </dgm:t>
    </dgm:pt>
    <dgm:pt modelId="{403A1402-F540-406F-A5BC-0F5F5080A8EB}" type="parTrans" cxnId="{99CAB26B-38CD-49A7-AA0D-94524CCCE849}">
      <dgm:prSet/>
      <dgm:spPr/>
      <dgm:t>
        <a:bodyPr/>
        <a:lstStyle/>
        <a:p>
          <a:endParaRPr lang="es-EC" sz="2400"/>
        </a:p>
      </dgm:t>
    </dgm:pt>
    <dgm:pt modelId="{39076199-4C8B-46AF-AE01-56A060921A24}" type="sibTrans" cxnId="{99CAB26B-38CD-49A7-AA0D-94524CCCE849}">
      <dgm:prSet/>
      <dgm:spPr/>
      <dgm:t>
        <a:bodyPr/>
        <a:lstStyle/>
        <a:p>
          <a:endParaRPr lang="es-EC" sz="2400"/>
        </a:p>
      </dgm:t>
    </dgm:pt>
    <dgm:pt modelId="{66A5C41A-AEE8-4571-9B8B-2B31103BF905}">
      <dgm:prSet custT="1"/>
      <dgm:spPr/>
      <dgm:t>
        <a:bodyPr/>
        <a:lstStyle/>
        <a:p>
          <a:r>
            <a:rPr lang="es-EC" sz="2400" dirty="0" smtClean="0"/>
            <a:t>Resolución:</a:t>
          </a:r>
          <a:endParaRPr lang="es-EC" sz="2400" dirty="0"/>
        </a:p>
      </dgm:t>
    </dgm:pt>
    <dgm:pt modelId="{FD21214A-94AF-4F5C-8889-3EAB83E31C60}" type="parTrans" cxnId="{634164B7-857B-4469-AA4E-EB6B60F2B84F}">
      <dgm:prSet/>
      <dgm:spPr/>
      <dgm:t>
        <a:bodyPr/>
        <a:lstStyle/>
        <a:p>
          <a:endParaRPr lang="es-EC" sz="2400"/>
        </a:p>
      </dgm:t>
    </dgm:pt>
    <dgm:pt modelId="{B167BDE5-80B7-47C6-B359-65FAD203B646}" type="sibTrans" cxnId="{634164B7-857B-4469-AA4E-EB6B60F2B84F}">
      <dgm:prSet/>
      <dgm:spPr/>
      <dgm:t>
        <a:bodyPr/>
        <a:lstStyle/>
        <a:p>
          <a:endParaRPr lang="es-EC" sz="2400"/>
        </a:p>
      </dgm:t>
    </dgm:pt>
    <dgm:pt modelId="{18E83A3E-1334-4624-90AA-A16349857673}">
      <dgm:prSet phldrT="[Texto]" custT="1"/>
      <dgm:spPr/>
      <dgm:t>
        <a:bodyPr/>
        <a:lstStyle/>
        <a:p>
          <a:r>
            <a:rPr lang="es-EC" sz="2400" dirty="0" smtClean="0"/>
            <a:t> ±12 V</a:t>
          </a:r>
          <a:endParaRPr lang="es-EC" sz="2400" dirty="0"/>
        </a:p>
      </dgm:t>
    </dgm:pt>
    <dgm:pt modelId="{2350457C-2E71-4C1E-92EB-62B0CE7BA33B}" type="parTrans" cxnId="{5E393E41-D3DA-4C0C-AE77-2552CC115B55}">
      <dgm:prSet/>
      <dgm:spPr/>
      <dgm:t>
        <a:bodyPr/>
        <a:lstStyle/>
        <a:p>
          <a:endParaRPr lang="es-EC" sz="2400"/>
        </a:p>
      </dgm:t>
    </dgm:pt>
    <dgm:pt modelId="{43E798E2-05B9-448E-85E2-1DA86BEFF622}" type="sibTrans" cxnId="{5E393E41-D3DA-4C0C-AE77-2552CC115B55}">
      <dgm:prSet/>
      <dgm:spPr/>
      <dgm:t>
        <a:bodyPr/>
        <a:lstStyle/>
        <a:p>
          <a:endParaRPr lang="es-EC" sz="2400"/>
        </a:p>
      </dgm:t>
    </dgm:pt>
    <dgm:pt modelId="{CE799343-4196-4F4D-94EF-1344FC881FA0}">
      <dgm:prSet custT="1"/>
      <dgm:spPr/>
      <dgm:t>
        <a:bodyPr/>
        <a:lstStyle/>
        <a:p>
          <a:r>
            <a:rPr lang="es-EC" sz="2400" dirty="0" smtClean="0"/>
            <a:t>0-100A</a:t>
          </a:r>
          <a:endParaRPr lang="es-EC" sz="2400" dirty="0"/>
        </a:p>
      </dgm:t>
    </dgm:pt>
    <dgm:pt modelId="{2B32D805-6C34-4F93-B90D-A58D5910AAB3}" type="parTrans" cxnId="{BD927246-7540-435B-B8FD-2CFC6157550C}">
      <dgm:prSet/>
      <dgm:spPr/>
      <dgm:t>
        <a:bodyPr/>
        <a:lstStyle/>
        <a:p>
          <a:endParaRPr lang="es-EC" sz="2400"/>
        </a:p>
      </dgm:t>
    </dgm:pt>
    <dgm:pt modelId="{740457DF-1779-488D-8D2C-26395DCC82F3}" type="sibTrans" cxnId="{BD927246-7540-435B-B8FD-2CFC6157550C}">
      <dgm:prSet/>
      <dgm:spPr/>
      <dgm:t>
        <a:bodyPr/>
        <a:lstStyle/>
        <a:p>
          <a:endParaRPr lang="es-EC" sz="2400"/>
        </a:p>
      </dgm:t>
    </dgm:pt>
    <dgm:pt modelId="{65F17DCC-ED49-45E4-998A-ECC9E73C0C37}">
      <dgm:prSet custT="1"/>
      <dgm:spPr/>
      <dgm:t>
        <a:bodyPr/>
        <a:lstStyle/>
        <a:p>
          <a:r>
            <a:rPr lang="es-EC" sz="2400" dirty="0" smtClean="0"/>
            <a:t>0-5V</a:t>
          </a:r>
          <a:endParaRPr lang="es-EC" sz="2400" dirty="0"/>
        </a:p>
      </dgm:t>
    </dgm:pt>
    <dgm:pt modelId="{57D0EA34-A3D2-4789-89C4-A7F6EB9BFE16}" type="parTrans" cxnId="{8157C0B7-8E2F-4216-B605-A6375F46A069}">
      <dgm:prSet/>
      <dgm:spPr/>
      <dgm:t>
        <a:bodyPr/>
        <a:lstStyle/>
        <a:p>
          <a:endParaRPr lang="es-EC" sz="2400"/>
        </a:p>
      </dgm:t>
    </dgm:pt>
    <dgm:pt modelId="{092C249E-9E74-4954-B0ED-CA798EDB9FAC}" type="sibTrans" cxnId="{8157C0B7-8E2F-4216-B605-A6375F46A069}">
      <dgm:prSet/>
      <dgm:spPr/>
      <dgm:t>
        <a:bodyPr/>
        <a:lstStyle/>
        <a:p>
          <a:endParaRPr lang="es-EC" sz="2400"/>
        </a:p>
      </dgm:t>
    </dgm:pt>
    <dgm:pt modelId="{824AE527-D252-4487-B8C9-307D69AAD8CC}">
      <dgm:prSet custT="1"/>
      <dgm:spPr/>
      <dgm:t>
        <a:bodyPr/>
        <a:lstStyle/>
        <a:p>
          <a:r>
            <a:rPr lang="es-EC" sz="2400" dirty="0" smtClean="0"/>
            <a:t>0.05V/A</a:t>
          </a:r>
          <a:endParaRPr lang="es-EC" sz="2400" dirty="0"/>
        </a:p>
      </dgm:t>
    </dgm:pt>
    <dgm:pt modelId="{7091E8FD-F2B3-4A9E-86CC-AB22FAF36638}" type="parTrans" cxnId="{2ACFE144-2161-4C1B-A70A-F3C13D1309AA}">
      <dgm:prSet/>
      <dgm:spPr/>
      <dgm:t>
        <a:bodyPr/>
        <a:lstStyle/>
        <a:p>
          <a:endParaRPr lang="es-EC" sz="2400"/>
        </a:p>
      </dgm:t>
    </dgm:pt>
    <dgm:pt modelId="{2AFBD798-1FFB-4D51-8734-60B98D97B179}" type="sibTrans" cxnId="{2ACFE144-2161-4C1B-A70A-F3C13D1309AA}">
      <dgm:prSet/>
      <dgm:spPr/>
      <dgm:t>
        <a:bodyPr/>
        <a:lstStyle/>
        <a:p>
          <a:endParaRPr lang="es-EC" sz="2400"/>
        </a:p>
      </dgm:t>
    </dgm:pt>
    <dgm:pt modelId="{137F71D8-8248-400C-9C76-E5A01776CF6E}" type="pres">
      <dgm:prSet presAssocID="{AE80D1B2-AAB2-4946-AAA6-28B4D54D8CA0}" presName="Name0" presStyleCnt="0">
        <dgm:presLayoutVars>
          <dgm:chMax/>
          <dgm:chPref/>
          <dgm:dir/>
        </dgm:presLayoutVars>
      </dgm:prSet>
      <dgm:spPr/>
      <dgm:t>
        <a:bodyPr/>
        <a:lstStyle/>
        <a:p>
          <a:endParaRPr lang="es-EC"/>
        </a:p>
      </dgm:t>
    </dgm:pt>
    <dgm:pt modelId="{9A677C40-577F-4EC9-B11F-9762C15F41AD}" type="pres">
      <dgm:prSet presAssocID="{9E684D73-765E-434F-9A86-2BDAEAC7B7A9}" presName="parenttextcomposite" presStyleCnt="0"/>
      <dgm:spPr/>
    </dgm:pt>
    <dgm:pt modelId="{1EA4133F-9F21-4EAB-9C2D-86F7150C8949}" type="pres">
      <dgm:prSet presAssocID="{9E684D73-765E-434F-9A86-2BDAEAC7B7A9}" presName="parenttext" presStyleLbl="revTx" presStyleIdx="0" presStyleCnt="4">
        <dgm:presLayoutVars>
          <dgm:chMax/>
          <dgm:chPref val="2"/>
          <dgm:bulletEnabled val="1"/>
        </dgm:presLayoutVars>
      </dgm:prSet>
      <dgm:spPr/>
      <dgm:t>
        <a:bodyPr/>
        <a:lstStyle/>
        <a:p>
          <a:endParaRPr lang="es-EC"/>
        </a:p>
      </dgm:t>
    </dgm:pt>
    <dgm:pt modelId="{32697386-F8F0-4F22-933B-B834A02567C4}" type="pres">
      <dgm:prSet presAssocID="{9E684D73-765E-434F-9A86-2BDAEAC7B7A9}" presName="composite" presStyleCnt="0"/>
      <dgm:spPr/>
    </dgm:pt>
    <dgm:pt modelId="{6AFD3D48-3957-4593-B6D4-FB9AC032B207}" type="pres">
      <dgm:prSet presAssocID="{9E684D73-765E-434F-9A86-2BDAEAC7B7A9}" presName="chevron1" presStyleLbl="alignNode1" presStyleIdx="0" presStyleCnt="28"/>
      <dgm:spPr/>
    </dgm:pt>
    <dgm:pt modelId="{9A3521B3-58BF-4EF7-B2F8-355E43A3247C}" type="pres">
      <dgm:prSet presAssocID="{9E684D73-765E-434F-9A86-2BDAEAC7B7A9}" presName="chevron2" presStyleLbl="alignNode1" presStyleIdx="1" presStyleCnt="28"/>
      <dgm:spPr/>
    </dgm:pt>
    <dgm:pt modelId="{466C9818-8553-4164-95F1-EED0B0D509EC}" type="pres">
      <dgm:prSet presAssocID="{9E684D73-765E-434F-9A86-2BDAEAC7B7A9}" presName="chevron3" presStyleLbl="alignNode1" presStyleIdx="2" presStyleCnt="28"/>
      <dgm:spPr/>
    </dgm:pt>
    <dgm:pt modelId="{A41EC077-CA80-4B17-8C79-493B9F9B043B}" type="pres">
      <dgm:prSet presAssocID="{9E684D73-765E-434F-9A86-2BDAEAC7B7A9}" presName="chevron4" presStyleLbl="alignNode1" presStyleIdx="3" presStyleCnt="28"/>
      <dgm:spPr/>
    </dgm:pt>
    <dgm:pt modelId="{7898C3E0-69C3-4BCE-8D7D-EFB8B1653AE4}" type="pres">
      <dgm:prSet presAssocID="{9E684D73-765E-434F-9A86-2BDAEAC7B7A9}" presName="chevron5" presStyleLbl="alignNode1" presStyleIdx="4" presStyleCnt="28"/>
      <dgm:spPr/>
    </dgm:pt>
    <dgm:pt modelId="{5F1685B8-3A5A-4E26-8B46-7BE41B17C17A}" type="pres">
      <dgm:prSet presAssocID="{9E684D73-765E-434F-9A86-2BDAEAC7B7A9}" presName="chevron6" presStyleLbl="alignNode1" presStyleIdx="5" presStyleCnt="28"/>
      <dgm:spPr/>
    </dgm:pt>
    <dgm:pt modelId="{3E529C65-9D46-4218-9F78-7E8F5BB1EF22}" type="pres">
      <dgm:prSet presAssocID="{9E684D73-765E-434F-9A86-2BDAEAC7B7A9}" presName="chevron7" presStyleLbl="alignNode1" presStyleIdx="6" presStyleCnt="28"/>
      <dgm:spPr/>
    </dgm:pt>
    <dgm:pt modelId="{C39012B1-062A-468B-B11A-756BBD9E5B96}" type="pres">
      <dgm:prSet presAssocID="{9E684D73-765E-434F-9A86-2BDAEAC7B7A9}" presName="childtext" presStyleLbl="solidFgAcc1" presStyleIdx="0" presStyleCnt="4">
        <dgm:presLayoutVars>
          <dgm:chMax/>
          <dgm:chPref val="0"/>
          <dgm:bulletEnabled val="1"/>
        </dgm:presLayoutVars>
      </dgm:prSet>
      <dgm:spPr/>
      <dgm:t>
        <a:bodyPr/>
        <a:lstStyle/>
        <a:p>
          <a:endParaRPr lang="es-EC"/>
        </a:p>
      </dgm:t>
    </dgm:pt>
    <dgm:pt modelId="{BDD05AB0-A8FA-4412-97BB-BE21D73BDA52}" type="pres">
      <dgm:prSet presAssocID="{AF007242-8B44-4793-BD0C-6AD64626AC67}" presName="sibTrans" presStyleCnt="0"/>
      <dgm:spPr/>
    </dgm:pt>
    <dgm:pt modelId="{B3EF087D-AB16-4A73-A2F9-7765E400D8BB}" type="pres">
      <dgm:prSet presAssocID="{E5ADA42B-81E2-4849-9F32-476E8E9D5AC4}" presName="parenttextcomposite" presStyleCnt="0"/>
      <dgm:spPr/>
    </dgm:pt>
    <dgm:pt modelId="{60B1D374-306C-4982-B6AD-3380A5E6318B}" type="pres">
      <dgm:prSet presAssocID="{E5ADA42B-81E2-4849-9F32-476E8E9D5AC4}" presName="parenttext" presStyleLbl="revTx" presStyleIdx="1" presStyleCnt="4">
        <dgm:presLayoutVars>
          <dgm:chMax/>
          <dgm:chPref val="2"/>
          <dgm:bulletEnabled val="1"/>
        </dgm:presLayoutVars>
      </dgm:prSet>
      <dgm:spPr/>
      <dgm:t>
        <a:bodyPr/>
        <a:lstStyle/>
        <a:p>
          <a:endParaRPr lang="es-EC"/>
        </a:p>
      </dgm:t>
    </dgm:pt>
    <dgm:pt modelId="{E062344D-880B-49FA-9207-681470A81046}" type="pres">
      <dgm:prSet presAssocID="{E5ADA42B-81E2-4849-9F32-476E8E9D5AC4}" presName="composite" presStyleCnt="0"/>
      <dgm:spPr/>
    </dgm:pt>
    <dgm:pt modelId="{39A4153E-12E4-46CF-8CE0-1A871DAD184B}" type="pres">
      <dgm:prSet presAssocID="{E5ADA42B-81E2-4849-9F32-476E8E9D5AC4}" presName="chevron1" presStyleLbl="alignNode1" presStyleIdx="7" presStyleCnt="28"/>
      <dgm:spPr/>
    </dgm:pt>
    <dgm:pt modelId="{C0477F29-35D8-4653-8280-44DEFD4A8E03}" type="pres">
      <dgm:prSet presAssocID="{E5ADA42B-81E2-4849-9F32-476E8E9D5AC4}" presName="chevron2" presStyleLbl="alignNode1" presStyleIdx="8" presStyleCnt="28"/>
      <dgm:spPr/>
    </dgm:pt>
    <dgm:pt modelId="{E91E4B4E-304F-4CEE-B599-E789FA0C6CF3}" type="pres">
      <dgm:prSet presAssocID="{E5ADA42B-81E2-4849-9F32-476E8E9D5AC4}" presName="chevron3" presStyleLbl="alignNode1" presStyleIdx="9" presStyleCnt="28"/>
      <dgm:spPr/>
    </dgm:pt>
    <dgm:pt modelId="{243B2E48-2925-4451-B47B-2435405EA5AB}" type="pres">
      <dgm:prSet presAssocID="{E5ADA42B-81E2-4849-9F32-476E8E9D5AC4}" presName="chevron4" presStyleLbl="alignNode1" presStyleIdx="10" presStyleCnt="28"/>
      <dgm:spPr/>
    </dgm:pt>
    <dgm:pt modelId="{320C2F87-9597-4F91-BDFB-40B47A42A2BE}" type="pres">
      <dgm:prSet presAssocID="{E5ADA42B-81E2-4849-9F32-476E8E9D5AC4}" presName="chevron5" presStyleLbl="alignNode1" presStyleIdx="11" presStyleCnt="28"/>
      <dgm:spPr/>
    </dgm:pt>
    <dgm:pt modelId="{49670191-232F-4094-A68D-C43EDB01B7A1}" type="pres">
      <dgm:prSet presAssocID="{E5ADA42B-81E2-4849-9F32-476E8E9D5AC4}" presName="chevron6" presStyleLbl="alignNode1" presStyleIdx="12" presStyleCnt="28"/>
      <dgm:spPr/>
    </dgm:pt>
    <dgm:pt modelId="{A3B54A7F-BA61-4E71-BB33-1FF8EBB311F4}" type="pres">
      <dgm:prSet presAssocID="{E5ADA42B-81E2-4849-9F32-476E8E9D5AC4}" presName="chevron7" presStyleLbl="alignNode1" presStyleIdx="13" presStyleCnt="28"/>
      <dgm:spPr/>
    </dgm:pt>
    <dgm:pt modelId="{B0D07210-C3EC-4FD2-9ED3-D404DB2C7F9A}" type="pres">
      <dgm:prSet presAssocID="{E5ADA42B-81E2-4849-9F32-476E8E9D5AC4}" presName="childtext" presStyleLbl="solidFgAcc1" presStyleIdx="1" presStyleCnt="4">
        <dgm:presLayoutVars>
          <dgm:chMax/>
          <dgm:chPref val="0"/>
          <dgm:bulletEnabled val="1"/>
        </dgm:presLayoutVars>
      </dgm:prSet>
      <dgm:spPr/>
      <dgm:t>
        <a:bodyPr/>
        <a:lstStyle/>
        <a:p>
          <a:endParaRPr lang="es-EC"/>
        </a:p>
      </dgm:t>
    </dgm:pt>
    <dgm:pt modelId="{EA2355AB-465F-4C67-91B1-C449640BF5B1}" type="pres">
      <dgm:prSet presAssocID="{428A28A7-D436-429A-A49C-B27711B55E40}" presName="sibTrans" presStyleCnt="0"/>
      <dgm:spPr/>
    </dgm:pt>
    <dgm:pt modelId="{2408F883-55DC-4BD9-B531-12B48830C678}" type="pres">
      <dgm:prSet presAssocID="{BA2F0100-4249-4C3B-9658-2A287F1B9758}" presName="parenttextcomposite" presStyleCnt="0"/>
      <dgm:spPr/>
    </dgm:pt>
    <dgm:pt modelId="{4446818B-AABD-457E-A8C8-888BE4C7097A}" type="pres">
      <dgm:prSet presAssocID="{BA2F0100-4249-4C3B-9658-2A287F1B9758}" presName="parenttext" presStyleLbl="revTx" presStyleIdx="2" presStyleCnt="4">
        <dgm:presLayoutVars>
          <dgm:chMax/>
          <dgm:chPref val="2"/>
          <dgm:bulletEnabled val="1"/>
        </dgm:presLayoutVars>
      </dgm:prSet>
      <dgm:spPr/>
      <dgm:t>
        <a:bodyPr/>
        <a:lstStyle/>
        <a:p>
          <a:endParaRPr lang="es-EC"/>
        </a:p>
      </dgm:t>
    </dgm:pt>
    <dgm:pt modelId="{F7CA29F4-58CD-4FC5-B5C8-4096C449AF29}" type="pres">
      <dgm:prSet presAssocID="{BA2F0100-4249-4C3B-9658-2A287F1B9758}" presName="composite" presStyleCnt="0"/>
      <dgm:spPr/>
    </dgm:pt>
    <dgm:pt modelId="{0A4696BB-E806-49EB-B8FE-F91175FBED0C}" type="pres">
      <dgm:prSet presAssocID="{BA2F0100-4249-4C3B-9658-2A287F1B9758}" presName="chevron1" presStyleLbl="alignNode1" presStyleIdx="14" presStyleCnt="28"/>
      <dgm:spPr/>
    </dgm:pt>
    <dgm:pt modelId="{ADD2D56D-ABA2-4FE1-817B-8193022AE1A1}" type="pres">
      <dgm:prSet presAssocID="{BA2F0100-4249-4C3B-9658-2A287F1B9758}" presName="chevron2" presStyleLbl="alignNode1" presStyleIdx="15" presStyleCnt="28"/>
      <dgm:spPr/>
    </dgm:pt>
    <dgm:pt modelId="{F3AA3DB2-8287-4F9F-8C78-E637E2DC959E}" type="pres">
      <dgm:prSet presAssocID="{BA2F0100-4249-4C3B-9658-2A287F1B9758}" presName="chevron3" presStyleLbl="alignNode1" presStyleIdx="16" presStyleCnt="28"/>
      <dgm:spPr/>
    </dgm:pt>
    <dgm:pt modelId="{6168D74A-068D-475B-B4E5-6DD1ED9D3BD5}" type="pres">
      <dgm:prSet presAssocID="{BA2F0100-4249-4C3B-9658-2A287F1B9758}" presName="chevron4" presStyleLbl="alignNode1" presStyleIdx="17" presStyleCnt="28"/>
      <dgm:spPr/>
    </dgm:pt>
    <dgm:pt modelId="{3C0BEEC4-1F63-478E-9519-A2FEAC250FAD}" type="pres">
      <dgm:prSet presAssocID="{BA2F0100-4249-4C3B-9658-2A287F1B9758}" presName="chevron5" presStyleLbl="alignNode1" presStyleIdx="18" presStyleCnt="28"/>
      <dgm:spPr/>
    </dgm:pt>
    <dgm:pt modelId="{C784CA99-82C4-40BE-82BD-65FA61B65EFA}" type="pres">
      <dgm:prSet presAssocID="{BA2F0100-4249-4C3B-9658-2A287F1B9758}" presName="chevron6" presStyleLbl="alignNode1" presStyleIdx="19" presStyleCnt="28"/>
      <dgm:spPr/>
    </dgm:pt>
    <dgm:pt modelId="{F0C338E1-84DA-4705-9762-EA2BE13D6982}" type="pres">
      <dgm:prSet presAssocID="{BA2F0100-4249-4C3B-9658-2A287F1B9758}" presName="chevron7" presStyleLbl="alignNode1" presStyleIdx="20" presStyleCnt="28"/>
      <dgm:spPr/>
    </dgm:pt>
    <dgm:pt modelId="{5CAF4EDA-127A-42D9-AA2F-2CD4EEFD723F}" type="pres">
      <dgm:prSet presAssocID="{BA2F0100-4249-4C3B-9658-2A287F1B9758}" presName="childtext" presStyleLbl="solidFgAcc1" presStyleIdx="2" presStyleCnt="4">
        <dgm:presLayoutVars>
          <dgm:chMax/>
          <dgm:chPref val="0"/>
          <dgm:bulletEnabled val="1"/>
        </dgm:presLayoutVars>
      </dgm:prSet>
      <dgm:spPr/>
      <dgm:t>
        <a:bodyPr/>
        <a:lstStyle/>
        <a:p>
          <a:endParaRPr lang="es-EC"/>
        </a:p>
      </dgm:t>
    </dgm:pt>
    <dgm:pt modelId="{3DD1F9F9-3F86-4E89-89F2-D18F5655B8E1}" type="pres">
      <dgm:prSet presAssocID="{39076199-4C8B-46AF-AE01-56A060921A24}" presName="sibTrans" presStyleCnt="0"/>
      <dgm:spPr/>
    </dgm:pt>
    <dgm:pt modelId="{C7345665-A979-47C5-A8FE-7BA5D92BC070}" type="pres">
      <dgm:prSet presAssocID="{66A5C41A-AEE8-4571-9B8B-2B31103BF905}" presName="parenttextcomposite" presStyleCnt="0"/>
      <dgm:spPr/>
    </dgm:pt>
    <dgm:pt modelId="{4852768B-8795-4D6B-9527-EBA836761408}" type="pres">
      <dgm:prSet presAssocID="{66A5C41A-AEE8-4571-9B8B-2B31103BF905}" presName="parenttext" presStyleLbl="revTx" presStyleIdx="3" presStyleCnt="4">
        <dgm:presLayoutVars>
          <dgm:chMax/>
          <dgm:chPref val="2"/>
          <dgm:bulletEnabled val="1"/>
        </dgm:presLayoutVars>
      </dgm:prSet>
      <dgm:spPr/>
      <dgm:t>
        <a:bodyPr/>
        <a:lstStyle/>
        <a:p>
          <a:endParaRPr lang="es-EC"/>
        </a:p>
      </dgm:t>
    </dgm:pt>
    <dgm:pt modelId="{342B198A-9CD4-42FC-9A09-B35ACFD24CAA}" type="pres">
      <dgm:prSet presAssocID="{66A5C41A-AEE8-4571-9B8B-2B31103BF905}" presName="composite" presStyleCnt="0"/>
      <dgm:spPr/>
    </dgm:pt>
    <dgm:pt modelId="{455E3EC7-0B96-446B-A414-0560E07A3B9D}" type="pres">
      <dgm:prSet presAssocID="{66A5C41A-AEE8-4571-9B8B-2B31103BF905}" presName="chevron1" presStyleLbl="alignNode1" presStyleIdx="21" presStyleCnt="28"/>
      <dgm:spPr/>
    </dgm:pt>
    <dgm:pt modelId="{9850B7CA-C85A-4E1F-917C-4EDB81D16E0C}" type="pres">
      <dgm:prSet presAssocID="{66A5C41A-AEE8-4571-9B8B-2B31103BF905}" presName="chevron2" presStyleLbl="alignNode1" presStyleIdx="22" presStyleCnt="28"/>
      <dgm:spPr/>
    </dgm:pt>
    <dgm:pt modelId="{29EB9EB6-124E-456C-A86A-CD143400B026}" type="pres">
      <dgm:prSet presAssocID="{66A5C41A-AEE8-4571-9B8B-2B31103BF905}" presName="chevron3" presStyleLbl="alignNode1" presStyleIdx="23" presStyleCnt="28"/>
      <dgm:spPr/>
    </dgm:pt>
    <dgm:pt modelId="{292153A3-4DA4-41CD-B8FE-DAD70F6351E7}" type="pres">
      <dgm:prSet presAssocID="{66A5C41A-AEE8-4571-9B8B-2B31103BF905}" presName="chevron4" presStyleLbl="alignNode1" presStyleIdx="24" presStyleCnt="28"/>
      <dgm:spPr/>
    </dgm:pt>
    <dgm:pt modelId="{D764A4F3-C7E7-4A5F-A63F-4D6C4BD19C6F}" type="pres">
      <dgm:prSet presAssocID="{66A5C41A-AEE8-4571-9B8B-2B31103BF905}" presName="chevron5" presStyleLbl="alignNode1" presStyleIdx="25" presStyleCnt="28"/>
      <dgm:spPr/>
    </dgm:pt>
    <dgm:pt modelId="{E85D05DE-D442-49C7-8844-6629245566FE}" type="pres">
      <dgm:prSet presAssocID="{66A5C41A-AEE8-4571-9B8B-2B31103BF905}" presName="chevron6" presStyleLbl="alignNode1" presStyleIdx="26" presStyleCnt="28"/>
      <dgm:spPr/>
    </dgm:pt>
    <dgm:pt modelId="{B98F9A0E-5B96-40D2-89EA-9F9226C537AA}" type="pres">
      <dgm:prSet presAssocID="{66A5C41A-AEE8-4571-9B8B-2B31103BF905}" presName="chevron7" presStyleLbl="alignNode1" presStyleIdx="27" presStyleCnt="28"/>
      <dgm:spPr/>
    </dgm:pt>
    <dgm:pt modelId="{A89ACACB-213B-490E-9C0A-2C3B48CA8228}" type="pres">
      <dgm:prSet presAssocID="{66A5C41A-AEE8-4571-9B8B-2B31103BF905}" presName="childtext" presStyleLbl="solidFgAcc1" presStyleIdx="3" presStyleCnt="4">
        <dgm:presLayoutVars>
          <dgm:chMax/>
          <dgm:chPref val="0"/>
          <dgm:bulletEnabled val="1"/>
        </dgm:presLayoutVars>
      </dgm:prSet>
      <dgm:spPr/>
      <dgm:t>
        <a:bodyPr/>
        <a:lstStyle/>
        <a:p>
          <a:endParaRPr lang="es-EC"/>
        </a:p>
      </dgm:t>
    </dgm:pt>
  </dgm:ptLst>
  <dgm:cxnLst>
    <dgm:cxn modelId="{433A933F-589F-40A9-A081-7783A4DA5211}" type="presOf" srcId="{824AE527-D252-4487-B8C9-307D69AAD8CC}" destId="{A89ACACB-213B-490E-9C0A-2C3B48CA8228}" srcOrd="0" destOrd="0" presId="urn:microsoft.com/office/officeart/2008/layout/VerticalAccentList"/>
    <dgm:cxn modelId="{BD927246-7540-435B-B8FD-2CFC6157550C}" srcId="{E5ADA42B-81E2-4849-9F32-476E8E9D5AC4}" destId="{CE799343-4196-4F4D-94EF-1344FC881FA0}" srcOrd="0" destOrd="0" parTransId="{2B32D805-6C34-4F93-B90D-A58D5910AAB3}" sibTransId="{740457DF-1779-488D-8D2C-26395DCC82F3}"/>
    <dgm:cxn modelId="{CF6D07F2-F2FD-4BCC-8F36-B1B1FF8FC39C}" type="presOf" srcId="{66A5C41A-AEE8-4571-9B8B-2B31103BF905}" destId="{4852768B-8795-4D6B-9527-EBA836761408}" srcOrd="0" destOrd="0" presId="urn:microsoft.com/office/officeart/2008/layout/VerticalAccentList"/>
    <dgm:cxn modelId="{C9AC6F2F-8048-4CCC-A274-482795A3D585}" srcId="{AE80D1B2-AAB2-4946-AAA6-28B4D54D8CA0}" destId="{9E684D73-765E-434F-9A86-2BDAEAC7B7A9}" srcOrd="0" destOrd="0" parTransId="{2F05E7AE-59F8-448B-8D8E-6C7286C25445}" sibTransId="{AF007242-8B44-4793-BD0C-6AD64626AC67}"/>
    <dgm:cxn modelId="{634164B7-857B-4469-AA4E-EB6B60F2B84F}" srcId="{AE80D1B2-AAB2-4946-AAA6-28B4D54D8CA0}" destId="{66A5C41A-AEE8-4571-9B8B-2B31103BF905}" srcOrd="3" destOrd="0" parTransId="{FD21214A-94AF-4F5C-8889-3EAB83E31C60}" sibTransId="{B167BDE5-80B7-47C6-B359-65FAD203B646}"/>
    <dgm:cxn modelId="{5E393E41-D3DA-4C0C-AE77-2552CC115B55}" srcId="{9E684D73-765E-434F-9A86-2BDAEAC7B7A9}" destId="{18E83A3E-1334-4624-90AA-A16349857673}" srcOrd="0" destOrd="0" parTransId="{2350457C-2E71-4C1E-92EB-62B0CE7BA33B}" sibTransId="{43E798E2-05B9-448E-85E2-1DA86BEFF622}"/>
    <dgm:cxn modelId="{8157C0B7-8E2F-4216-B605-A6375F46A069}" srcId="{BA2F0100-4249-4C3B-9658-2A287F1B9758}" destId="{65F17DCC-ED49-45E4-998A-ECC9E73C0C37}" srcOrd="0" destOrd="0" parTransId="{57D0EA34-A3D2-4789-89C4-A7F6EB9BFE16}" sibTransId="{092C249E-9E74-4954-B0ED-CA798EDB9FAC}"/>
    <dgm:cxn modelId="{9EC1A3B8-3AE6-4B20-9952-27FB7AB53D6C}" type="presOf" srcId="{AE80D1B2-AAB2-4946-AAA6-28B4D54D8CA0}" destId="{137F71D8-8248-400C-9C76-E5A01776CF6E}" srcOrd="0" destOrd="0" presId="urn:microsoft.com/office/officeart/2008/layout/VerticalAccentList"/>
    <dgm:cxn modelId="{E4DFAE14-376E-4AA0-BF93-3296B77126E8}" type="presOf" srcId="{9E684D73-765E-434F-9A86-2BDAEAC7B7A9}" destId="{1EA4133F-9F21-4EAB-9C2D-86F7150C8949}" srcOrd="0" destOrd="0" presId="urn:microsoft.com/office/officeart/2008/layout/VerticalAccentList"/>
    <dgm:cxn modelId="{E14EDAB0-7476-4F92-B91C-CE716EE9E779}" type="presOf" srcId="{65F17DCC-ED49-45E4-998A-ECC9E73C0C37}" destId="{5CAF4EDA-127A-42D9-AA2F-2CD4EEFD723F}" srcOrd="0" destOrd="0" presId="urn:microsoft.com/office/officeart/2008/layout/VerticalAccentList"/>
    <dgm:cxn modelId="{AB9BD316-AC11-4924-A541-C4D9D0FC6A45}" srcId="{AE80D1B2-AAB2-4946-AAA6-28B4D54D8CA0}" destId="{E5ADA42B-81E2-4849-9F32-476E8E9D5AC4}" srcOrd="1" destOrd="0" parTransId="{BB1E0DFC-5CF0-47F6-902E-5F1324FAC19B}" sibTransId="{428A28A7-D436-429A-A49C-B27711B55E40}"/>
    <dgm:cxn modelId="{2ACFE144-2161-4C1B-A70A-F3C13D1309AA}" srcId="{66A5C41A-AEE8-4571-9B8B-2B31103BF905}" destId="{824AE527-D252-4487-B8C9-307D69AAD8CC}" srcOrd="0" destOrd="0" parTransId="{7091E8FD-F2B3-4A9E-86CC-AB22FAF36638}" sibTransId="{2AFBD798-1FFB-4D51-8734-60B98D97B179}"/>
    <dgm:cxn modelId="{9A4F5B95-FE41-4FF2-8A04-FB0B36F6515C}" type="presOf" srcId="{18E83A3E-1334-4624-90AA-A16349857673}" destId="{C39012B1-062A-468B-B11A-756BBD9E5B96}" srcOrd="0" destOrd="0" presId="urn:microsoft.com/office/officeart/2008/layout/VerticalAccentList"/>
    <dgm:cxn modelId="{ACC975A3-81D8-4859-B2F9-7615AFDEA308}" type="presOf" srcId="{CE799343-4196-4F4D-94EF-1344FC881FA0}" destId="{B0D07210-C3EC-4FD2-9ED3-D404DB2C7F9A}" srcOrd="0" destOrd="0" presId="urn:microsoft.com/office/officeart/2008/layout/VerticalAccentList"/>
    <dgm:cxn modelId="{C401CD8C-98DF-4224-AF2D-A824A1EF15AF}" type="presOf" srcId="{BA2F0100-4249-4C3B-9658-2A287F1B9758}" destId="{4446818B-AABD-457E-A8C8-888BE4C7097A}" srcOrd="0" destOrd="0" presId="urn:microsoft.com/office/officeart/2008/layout/VerticalAccentList"/>
    <dgm:cxn modelId="{43BF0D9B-954B-45D0-8C71-EA848FE087CA}" type="presOf" srcId="{E5ADA42B-81E2-4849-9F32-476E8E9D5AC4}" destId="{60B1D374-306C-4982-B6AD-3380A5E6318B}" srcOrd="0" destOrd="0" presId="urn:microsoft.com/office/officeart/2008/layout/VerticalAccentList"/>
    <dgm:cxn modelId="{99CAB26B-38CD-49A7-AA0D-94524CCCE849}" srcId="{AE80D1B2-AAB2-4946-AAA6-28B4D54D8CA0}" destId="{BA2F0100-4249-4C3B-9658-2A287F1B9758}" srcOrd="2" destOrd="0" parTransId="{403A1402-F540-406F-A5BC-0F5F5080A8EB}" sibTransId="{39076199-4C8B-46AF-AE01-56A060921A24}"/>
    <dgm:cxn modelId="{727D21B7-B346-49BF-BED0-C0F73B0FF425}" type="presParOf" srcId="{137F71D8-8248-400C-9C76-E5A01776CF6E}" destId="{9A677C40-577F-4EC9-B11F-9762C15F41AD}" srcOrd="0" destOrd="0" presId="urn:microsoft.com/office/officeart/2008/layout/VerticalAccentList"/>
    <dgm:cxn modelId="{1EA62207-9D4A-4423-AE64-AD64425B0E26}" type="presParOf" srcId="{9A677C40-577F-4EC9-B11F-9762C15F41AD}" destId="{1EA4133F-9F21-4EAB-9C2D-86F7150C8949}" srcOrd="0" destOrd="0" presId="urn:microsoft.com/office/officeart/2008/layout/VerticalAccentList"/>
    <dgm:cxn modelId="{6A323998-2204-4D42-8764-A0DEA38FB6DB}" type="presParOf" srcId="{137F71D8-8248-400C-9C76-E5A01776CF6E}" destId="{32697386-F8F0-4F22-933B-B834A02567C4}" srcOrd="1" destOrd="0" presId="urn:microsoft.com/office/officeart/2008/layout/VerticalAccentList"/>
    <dgm:cxn modelId="{691F7DA5-D633-439E-A0A0-A1E69541796F}" type="presParOf" srcId="{32697386-F8F0-4F22-933B-B834A02567C4}" destId="{6AFD3D48-3957-4593-B6D4-FB9AC032B207}" srcOrd="0" destOrd="0" presId="urn:microsoft.com/office/officeart/2008/layout/VerticalAccentList"/>
    <dgm:cxn modelId="{D126C4B5-6E4B-4205-ADE9-CCA6437270D2}" type="presParOf" srcId="{32697386-F8F0-4F22-933B-B834A02567C4}" destId="{9A3521B3-58BF-4EF7-B2F8-355E43A3247C}" srcOrd="1" destOrd="0" presId="urn:microsoft.com/office/officeart/2008/layout/VerticalAccentList"/>
    <dgm:cxn modelId="{3758AE76-713B-4C5E-8721-0D6E90476FA7}" type="presParOf" srcId="{32697386-F8F0-4F22-933B-B834A02567C4}" destId="{466C9818-8553-4164-95F1-EED0B0D509EC}" srcOrd="2" destOrd="0" presId="urn:microsoft.com/office/officeart/2008/layout/VerticalAccentList"/>
    <dgm:cxn modelId="{92D2470C-73EE-4899-BEA7-F676C79B01C4}" type="presParOf" srcId="{32697386-F8F0-4F22-933B-B834A02567C4}" destId="{A41EC077-CA80-4B17-8C79-493B9F9B043B}" srcOrd="3" destOrd="0" presId="urn:microsoft.com/office/officeart/2008/layout/VerticalAccentList"/>
    <dgm:cxn modelId="{EA39252C-14A4-465F-ADE1-375B66CE71B0}" type="presParOf" srcId="{32697386-F8F0-4F22-933B-B834A02567C4}" destId="{7898C3E0-69C3-4BCE-8D7D-EFB8B1653AE4}" srcOrd="4" destOrd="0" presId="urn:microsoft.com/office/officeart/2008/layout/VerticalAccentList"/>
    <dgm:cxn modelId="{DB2310C7-3BA9-43DF-BA54-FBF0D52C95B3}" type="presParOf" srcId="{32697386-F8F0-4F22-933B-B834A02567C4}" destId="{5F1685B8-3A5A-4E26-8B46-7BE41B17C17A}" srcOrd="5" destOrd="0" presId="urn:microsoft.com/office/officeart/2008/layout/VerticalAccentList"/>
    <dgm:cxn modelId="{46C39C11-C024-4C95-9A90-058CF074FDDD}" type="presParOf" srcId="{32697386-F8F0-4F22-933B-B834A02567C4}" destId="{3E529C65-9D46-4218-9F78-7E8F5BB1EF22}" srcOrd="6" destOrd="0" presId="urn:microsoft.com/office/officeart/2008/layout/VerticalAccentList"/>
    <dgm:cxn modelId="{D05A59D8-59E9-486F-8EAD-7DBAF492D791}" type="presParOf" srcId="{32697386-F8F0-4F22-933B-B834A02567C4}" destId="{C39012B1-062A-468B-B11A-756BBD9E5B96}" srcOrd="7" destOrd="0" presId="urn:microsoft.com/office/officeart/2008/layout/VerticalAccentList"/>
    <dgm:cxn modelId="{7A61F186-E342-4D79-93F7-53437119FFD0}" type="presParOf" srcId="{137F71D8-8248-400C-9C76-E5A01776CF6E}" destId="{BDD05AB0-A8FA-4412-97BB-BE21D73BDA52}" srcOrd="2" destOrd="0" presId="urn:microsoft.com/office/officeart/2008/layout/VerticalAccentList"/>
    <dgm:cxn modelId="{C5C4A117-33F1-4563-A9A3-00FFD566F339}" type="presParOf" srcId="{137F71D8-8248-400C-9C76-E5A01776CF6E}" destId="{B3EF087D-AB16-4A73-A2F9-7765E400D8BB}" srcOrd="3" destOrd="0" presId="urn:microsoft.com/office/officeart/2008/layout/VerticalAccentList"/>
    <dgm:cxn modelId="{95911FD3-984E-4B9D-B89B-A0950E9C32A0}" type="presParOf" srcId="{B3EF087D-AB16-4A73-A2F9-7765E400D8BB}" destId="{60B1D374-306C-4982-B6AD-3380A5E6318B}" srcOrd="0" destOrd="0" presId="urn:microsoft.com/office/officeart/2008/layout/VerticalAccentList"/>
    <dgm:cxn modelId="{85411454-74B9-43F4-9C74-4BE8A8C85C3E}" type="presParOf" srcId="{137F71D8-8248-400C-9C76-E5A01776CF6E}" destId="{E062344D-880B-49FA-9207-681470A81046}" srcOrd="4" destOrd="0" presId="urn:microsoft.com/office/officeart/2008/layout/VerticalAccentList"/>
    <dgm:cxn modelId="{F223BF09-A284-43BD-9B8A-E3CE6EB40DF9}" type="presParOf" srcId="{E062344D-880B-49FA-9207-681470A81046}" destId="{39A4153E-12E4-46CF-8CE0-1A871DAD184B}" srcOrd="0" destOrd="0" presId="urn:microsoft.com/office/officeart/2008/layout/VerticalAccentList"/>
    <dgm:cxn modelId="{5BE120DE-51B9-4722-B70D-E6AF5375F155}" type="presParOf" srcId="{E062344D-880B-49FA-9207-681470A81046}" destId="{C0477F29-35D8-4653-8280-44DEFD4A8E03}" srcOrd="1" destOrd="0" presId="urn:microsoft.com/office/officeart/2008/layout/VerticalAccentList"/>
    <dgm:cxn modelId="{A1855521-8A21-4873-8844-D4CAEA4198A0}" type="presParOf" srcId="{E062344D-880B-49FA-9207-681470A81046}" destId="{E91E4B4E-304F-4CEE-B599-E789FA0C6CF3}" srcOrd="2" destOrd="0" presId="urn:microsoft.com/office/officeart/2008/layout/VerticalAccentList"/>
    <dgm:cxn modelId="{28C73E75-2070-43BD-B245-72232A90F0C5}" type="presParOf" srcId="{E062344D-880B-49FA-9207-681470A81046}" destId="{243B2E48-2925-4451-B47B-2435405EA5AB}" srcOrd="3" destOrd="0" presId="urn:microsoft.com/office/officeart/2008/layout/VerticalAccentList"/>
    <dgm:cxn modelId="{44B37BCD-96D3-4AF4-B908-7D76B9C3C7A6}" type="presParOf" srcId="{E062344D-880B-49FA-9207-681470A81046}" destId="{320C2F87-9597-4F91-BDFB-40B47A42A2BE}" srcOrd="4" destOrd="0" presId="urn:microsoft.com/office/officeart/2008/layout/VerticalAccentList"/>
    <dgm:cxn modelId="{39B4D4A9-4952-46C4-8FA2-2CE87415164D}" type="presParOf" srcId="{E062344D-880B-49FA-9207-681470A81046}" destId="{49670191-232F-4094-A68D-C43EDB01B7A1}" srcOrd="5" destOrd="0" presId="urn:microsoft.com/office/officeart/2008/layout/VerticalAccentList"/>
    <dgm:cxn modelId="{B6A09B0B-EC2D-48B0-8F56-71D34CD8EE20}" type="presParOf" srcId="{E062344D-880B-49FA-9207-681470A81046}" destId="{A3B54A7F-BA61-4E71-BB33-1FF8EBB311F4}" srcOrd="6" destOrd="0" presId="urn:microsoft.com/office/officeart/2008/layout/VerticalAccentList"/>
    <dgm:cxn modelId="{EF003372-BFEB-4A4D-A0B0-1573DF64210B}" type="presParOf" srcId="{E062344D-880B-49FA-9207-681470A81046}" destId="{B0D07210-C3EC-4FD2-9ED3-D404DB2C7F9A}" srcOrd="7" destOrd="0" presId="urn:microsoft.com/office/officeart/2008/layout/VerticalAccentList"/>
    <dgm:cxn modelId="{8F84DCB7-4D82-4496-A391-DA4F1D0A6F7E}" type="presParOf" srcId="{137F71D8-8248-400C-9C76-E5A01776CF6E}" destId="{EA2355AB-465F-4C67-91B1-C449640BF5B1}" srcOrd="5" destOrd="0" presId="urn:microsoft.com/office/officeart/2008/layout/VerticalAccentList"/>
    <dgm:cxn modelId="{73E51F57-2108-46B6-9AB1-F25EF7688DAC}" type="presParOf" srcId="{137F71D8-8248-400C-9C76-E5A01776CF6E}" destId="{2408F883-55DC-4BD9-B531-12B48830C678}" srcOrd="6" destOrd="0" presId="urn:microsoft.com/office/officeart/2008/layout/VerticalAccentList"/>
    <dgm:cxn modelId="{C4BA4C94-D41B-40B1-9725-C500E4C293F0}" type="presParOf" srcId="{2408F883-55DC-4BD9-B531-12B48830C678}" destId="{4446818B-AABD-457E-A8C8-888BE4C7097A}" srcOrd="0" destOrd="0" presId="urn:microsoft.com/office/officeart/2008/layout/VerticalAccentList"/>
    <dgm:cxn modelId="{8828A159-1F0E-4398-9D2E-710E508AF7F5}" type="presParOf" srcId="{137F71D8-8248-400C-9C76-E5A01776CF6E}" destId="{F7CA29F4-58CD-4FC5-B5C8-4096C449AF29}" srcOrd="7" destOrd="0" presId="urn:microsoft.com/office/officeart/2008/layout/VerticalAccentList"/>
    <dgm:cxn modelId="{148E174A-A10E-4E8C-9E72-D78D51F6C913}" type="presParOf" srcId="{F7CA29F4-58CD-4FC5-B5C8-4096C449AF29}" destId="{0A4696BB-E806-49EB-B8FE-F91175FBED0C}" srcOrd="0" destOrd="0" presId="urn:microsoft.com/office/officeart/2008/layout/VerticalAccentList"/>
    <dgm:cxn modelId="{D3D2FC71-C28E-4CD4-B29D-F6153D9C7793}" type="presParOf" srcId="{F7CA29F4-58CD-4FC5-B5C8-4096C449AF29}" destId="{ADD2D56D-ABA2-4FE1-817B-8193022AE1A1}" srcOrd="1" destOrd="0" presId="urn:microsoft.com/office/officeart/2008/layout/VerticalAccentList"/>
    <dgm:cxn modelId="{F84153F5-E6FB-42F6-AFB1-CB4D13DAB9DB}" type="presParOf" srcId="{F7CA29F4-58CD-4FC5-B5C8-4096C449AF29}" destId="{F3AA3DB2-8287-4F9F-8C78-E637E2DC959E}" srcOrd="2" destOrd="0" presId="urn:microsoft.com/office/officeart/2008/layout/VerticalAccentList"/>
    <dgm:cxn modelId="{20C73000-919A-4FE4-872D-7286486BC149}" type="presParOf" srcId="{F7CA29F4-58CD-4FC5-B5C8-4096C449AF29}" destId="{6168D74A-068D-475B-B4E5-6DD1ED9D3BD5}" srcOrd="3" destOrd="0" presId="urn:microsoft.com/office/officeart/2008/layout/VerticalAccentList"/>
    <dgm:cxn modelId="{EDAFC8B8-81B5-4AC9-AFBA-947A60BF76E7}" type="presParOf" srcId="{F7CA29F4-58CD-4FC5-B5C8-4096C449AF29}" destId="{3C0BEEC4-1F63-478E-9519-A2FEAC250FAD}" srcOrd="4" destOrd="0" presId="urn:microsoft.com/office/officeart/2008/layout/VerticalAccentList"/>
    <dgm:cxn modelId="{1328480E-4514-4AB4-BB8C-4977BD8EADE6}" type="presParOf" srcId="{F7CA29F4-58CD-4FC5-B5C8-4096C449AF29}" destId="{C784CA99-82C4-40BE-82BD-65FA61B65EFA}" srcOrd="5" destOrd="0" presId="urn:microsoft.com/office/officeart/2008/layout/VerticalAccentList"/>
    <dgm:cxn modelId="{F294678E-FE87-4B87-A394-1BB023C5A837}" type="presParOf" srcId="{F7CA29F4-58CD-4FC5-B5C8-4096C449AF29}" destId="{F0C338E1-84DA-4705-9762-EA2BE13D6982}" srcOrd="6" destOrd="0" presId="urn:microsoft.com/office/officeart/2008/layout/VerticalAccentList"/>
    <dgm:cxn modelId="{99FE2DB9-E8C6-4AFA-AC8B-E7332FD5453D}" type="presParOf" srcId="{F7CA29F4-58CD-4FC5-B5C8-4096C449AF29}" destId="{5CAF4EDA-127A-42D9-AA2F-2CD4EEFD723F}" srcOrd="7" destOrd="0" presId="urn:microsoft.com/office/officeart/2008/layout/VerticalAccentList"/>
    <dgm:cxn modelId="{0467FDE0-D367-4B45-B34F-A888C8C47260}" type="presParOf" srcId="{137F71D8-8248-400C-9C76-E5A01776CF6E}" destId="{3DD1F9F9-3F86-4E89-89F2-D18F5655B8E1}" srcOrd="8" destOrd="0" presId="urn:microsoft.com/office/officeart/2008/layout/VerticalAccentList"/>
    <dgm:cxn modelId="{D88F35DF-D94F-47EF-900F-ECA2BDCA26F2}" type="presParOf" srcId="{137F71D8-8248-400C-9C76-E5A01776CF6E}" destId="{C7345665-A979-47C5-A8FE-7BA5D92BC070}" srcOrd="9" destOrd="0" presId="urn:microsoft.com/office/officeart/2008/layout/VerticalAccentList"/>
    <dgm:cxn modelId="{469D4382-BEBE-453D-BED3-28E2AD90CDAC}" type="presParOf" srcId="{C7345665-A979-47C5-A8FE-7BA5D92BC070}" destId="{4852768B-8795-4D6B-9527-EBA836761408}" srcOrd="0" destOrd="0" presId="urn:microsoft.com/office/officeart/2008/layout/VerticalAccentList"/>
    <dgm:cxn modelId="{0482595C-C198-4562-B0B2-34135733762E}" type="presParOf" srcId="{137F71D8-8248-400C-9C76-E5A01776CF6E}" destId="{342B198A-9CD4-42FC-9A09-B35ACFD24CAA}" srcOrd="10" destOrd="0" presId="urn:microsoft.com/office/officeart/2008/layout/VerticalAccentList"/>
    <dgm:cxn modelId="{6D76752D-999F-4FDB-A557-B2576337740B}" type="presParOf" srcId="{342B198A-9CD4-42FC-9A09-B35ACFD24CAA}" destId="{455E3EC7-0B96-446B-A414-0560E07A3B9D}" srcOrd="0" destOrd="0" presId="urn:microsoft.com/office/officeart/2008/layout/VerticalAccentList"/>
    <dgm:cxn modelId="{CF741943-3CFC-467E-B090-05727F7D8E23}" type="presParOf" srcId="{342B198A-9CD4-42FC-9A09-B35ACFD24CAA}" destId="{9850B7CA-C85A-4E1F-917C-4EDB81D16E0C}" srcOrd="1" destOrd="0" presId="urn:microsoft.com/office/officeart/2008/layout/VerticalAccentList"/>
    <dgm:cxn modelId="{561E3AE2-9E79-4406-97C6-7F5B7A93353D}" type="presParOf" srcId="{342B198A-9CD4-42FC-9A09-B35ACFD24CAA}" destId="{29EB9EB6-124E-456C-A86A-CD143400B026}" srcOrd="2" destOrd="0" presId="urn:microsoft.com/office/officeart/2008/layout/VerticalAccentList"/>
    <dgm:cxn modelId="{C00A7768-E3F8-4F9D-A646-8FB5B88414B4}" type="presParOf" srcId="{342B198A-9CD4-42FC-9A09-B35ACFD24CAA}" destId="{292153A3-4DA4-41CD-B8FE-DAD70F6351E7}" srcOrd="3" destOrd="0" presId="urn:microsoft.com/office/officeart/2008/layout/VerticalAccentList"/>
    <dgm:cxn modelId="{43C42F05-7661-4973-AAD8-3538DF9BCAD3}" type="presParOf" srcId="{342B198A-9CD4-42FC-9A09-B35ACFD24CAA}" destId="{D764A4F3-C7E7-4A5F-A63F-4D6C4BD19C6F}" srcOrd="4" destOrd="0" presId="urn:microsoft.com/office/officeart/2008/layout/VerticalAccentList"/>
    <dgm:cxn modelId="{DEE62783-C8BE-419E-92E0-05187A8B8E41}" type="presParOf" srcId="{342B198A-9CD4-42FC-9A09-B35ACFD24CAA}" destId="{E85D05DE-D442-49C7-8844-6629245566FE}" srcOrd="5" destOrd="0" presId="urn:microsoft.com/office/officeart/2008/layout/VerticalAccentList"/>
    <dgm:cxn modelId="{58252D66-D5DF-42BE-B76D-4E6C720049D2}" type="presParOf" srcId="{342B198A-9CD4-42FC-9A09-B35ACFD24CAA}" destId="{B98F9A0E-5B96-40D2-89EA-9F9226C537AA}" srcOrd="6" destOrd="0" presId="urn:microsoft.com/office/officeart/2008/layout/VerticalAccentList"/>
    <dgm:cxn modelId="{EB3C753A-3030-4FEC-9E04-707F441D01D5}" type="presParOf" srcId="{342B198A-9CD4-42FC-9A09-B35ACFD24CAA}" destId="{A89ACACB-213B-490E-9C0A-2C3B48CA8228}" srcOrd="7" destOrd="0" presId="urn:microsoft.com/office/officeart/2008/layout/VerticalAccent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BD70E4B-E9B6-4E90-AFA7-D16CBD2562D3}" type="doc">
      <dgm:prSet loTypeId="urn:microsoft.com/office/officeart/2005/8/layout/vList6" loCatId="process" qsTypeId="urn:microsoft.com/office/officeart/2005/8/quickstyle/simple1" qsCatId="simple" csTypeId="urn:microsoft.com/office/officeart/2005/8/colors/accent1_2" csCatId="accent1" phldr="1"/>
      <dgm:spPr/>
      <dgm:t>
        <a:bodyPr/>
        <a:lstStyle/>
        <a:p>
          <a:endParaRPr lang="es-EC"/>
        </a:p>
      </dgm:t>
    </dgm:pt>
    <dgm:pt modelId="{DCB77298-736A-4432-B7C7-2EA712272ED8}">
      <dgm:prSet phldrT="[Texto]"/>
      <dgm:spPr/>
      <dgm:t>
        <a:bodyPr/>
        <a:lstStyle/>
        <a:p>
          <a:r>
            <a:rPr lang="es-EC" dirty="0" smtClean="0"/>
            <a:t>Las piezas no se tiñen</a:t>
          </a:r>
          <a:endParaRPr lang="es-EC" dirty="0"/>
        </a:p>
      </dgm:t>
    </dgm:pt>
    <dgm:pt modelId="{17D3C51C-478F-4DF2-BD6D-D41C75AE4149}" type="parTrans" cxnId="{49E6A6F0-3CB7-4520-8539-25FF7DB4F4CD}">
      <dgm:prSet/>
      <dgm:spPr/>
      <dgm:t>
        <a:bodyPr/>
        <a:lstStyle/>
        <a:p>
          <a:endParaRPr lang="es-EC"/>
        </a:p>
      </dgm:t>
    </dgm:pt>
    <dgm:pt modelId="{19A05464-21E7-453A-992C-D42AA4A047E2}" type="sibTrans" cxnId="{49E6A6F0-3CB7-4520-8539-25FF7DB4F4CD}">
      <dgm:prSet/>
      <dgm:spPr/>
      <dgm:t>
        <a:bodyPr/>
        <a:lstStyle/>
        <a:p>
          <a:endParaRPr lang="es-EC"/>
        </a:p>
      </dgm:t>
    </dgm:pt>
    <dgm:pt modelId="{4CB28B99-1663-4776-9166-1F8A8885FDB2}">
      <dgm:prSet phldrT="[Texto]"/>
      <dgm:spPr/>
      <dgm:t>
        <a:bodyPr/>
        <a:lstStyle/>
        <a:p>
          <a:r>
            <a:rPr lang="es-EC" dirty="0" smtClean="0"/>
            <a:t>Problemas en el método de anodizado o etapas anteriores</a:t>
          </a:r>
          <a:endParaRPr lang="es-EC" dirty="0"/>
        </a:p>
      </dgm:t>
    </dgm:pt>
    <dgm:pt modelId="{29AAFD9E-30DE-4AC1-B77F-136B88D5BC51}" type="parTrans" cxnId="{B117F19A-785D-4CFA-8285-11E2BB26939D}">
      <dgm:prSet/>
      <dgm:spPr/>
      <dgm:t>
        <a:bodyPr/>
        <a:lstStyle/>
        <a:p>
          <a:endParaRPr lang="es-EC"/>
        </a:p>
      </dgm:t>
    </dgm:pt>
    <dgm:pt modelId="{EBEF517D-52D4-4C45-BDF9-B5F482BE7A9A}" type="sibTrans" cxnId="{B117F19A-785D-4CFA-8285-11E2BB26939D}">
      <dgm:prSet/>
      <dgm:spPr/>
      <dgm:t>
        <a:bodyPr/>
        <a:lstStyle/>
        <a:p>
          <a:endParaRPr lang="es-EC"/>
        </a:p>
      </dgm:t>
    </dgm:pt>
    <dgm:pt modelId="{AD76D64E-A2C9-43D2-84A4-C336AA07BF06}">
      <dgm:prSet phldrT="[Texto]"/>
      <dgm:spPr/>
      <dgm:t>
        <a:bodyPr/>
        <a:lstStyle/>
        <a:p>
          <a:r>
            <a:rPr lang="es-EC" dirty="0" smtClean="0"/>
            <a:t>Ganchos de piezas quemados</a:t>
          </a:r>
          <a:endParaRPr lang="es-EC" dirty="0"/>
        </a:p>
      </dgm:t>
    </dgm:pt>
    <dgm:pt modelId="{BB483997-F751-48A1-9278-DB9A5C24D61D}" type="parTrans" cxnId="{5F79122A-3343-40FB-BE63-CAFCEF0E2FAA}">
      <dgm:prSet/>
      <dgm:spPr/>
      <dgm:t>
        <a:bodyPr/>
        <a:lstStyle/>
        <a:p>
          <a:endParaRPr lang="es-EC"/>
        </a:p>
      </dgm:t>
    </dgm:pt>
    <dgm:pt modelId="{38FBF1F6-77A6-4384-89F7-444BFA771105}" type="sibTrans" cxnId="{5F79122A-3343-40FB-BE63-CAFCEF0E2FAA}">
      <dgm:prSet/>
      <dgm:spPr/>
      <dgm:t>
        <a:bodyPr/>
        <a:lstStyle/>
        <a:p>
          <a:endParaRPr lang="es-EC"/>
        </a:p>
      </dgm:t>
    </dgm:pt>
    <dgm:pt modelId="{9D0DF736-6CFD-4B5B-9B04-5044D3B01A2F}">
      <dgm:prSet phldrT="[Texto]"/>
      <dgm:spPr/>
      <dgm:t>
        <a:bodyPr/>
        <a:lstStyle/>
        <a:p>
          <a:r>
            <a:rPr lang="es-EC" dirty="0" smtClean="0"/>
            <a:t>Cuba de anodizado sin agitación</a:t>
          </a:r>
          <a:endParaRPr lang="es-EC" dirty="0"/>
        </a:p>
      </dgm:t>
    </dgm:pt>
    <dgm:pt modelId="{454F6067-6EED-4254-B6A4-77999C5FE4A5}" type="parTrans" cxnId="{209FFCB6-20BD-4726-A277-A1A0DE32018D}">
      <dgm:prSet/>
      <dgm:spPr/>
      <dgm:t>
        <a:bodyPr/>
        <a:lstStyle/>
        <a:p>
          <a:endParaRPr lang="es-EC"/>
        </a:p>
      </dgm:t>
    </dgm:pt>
    <dgm:pt modelId="{33A8207F-F68D-4493-87CA-3ACF62328FF1}" type="sibTrans" cxnId="{209FFCB6-20BD-4726-A277-A1A0DE32018D}">
      <dgm:prSet/>
      <dgm:spPr/>
      <dgm:t>
        <a:bodyPr/>
        <a:lstStyle/>
        <a:p>
          <a:endParaRPr lang="es-EC"/>
        </a:p>
      </dgm:t>
    </dgm:pt>
    <dgm:pt modelId="{75865530-E407-42F8-A319-DFCB79060CDC}">
      <dgm:prSet phldrT="[Texto]"/>
      <dgm:spPr/>
      <dgm:t>
        <a:bodyPr/>
        <a:lstStyle/>
        <a:p>
          <a:r>
            <a:rPr lang="es-EC" dirty="0" smtClean="0"/>
            <a:t>Corriente excesiva.</a:t>
          </a:r>
          <a:endParaRPr lang="es-EC" dirty="0"/>
        </a:p>
      </dgm:t>
    </dgm:pt>
    <dgm:pt modelId="{7914E459-B391-40B4-AC19-4B0B9B70984A}" type="parTrans" cxnId="{1A3DFED9-9FD9-431C-AE12-CE90DF9CF3C7}">
      <dgm:prSet/>
      <dgm:spPr/>
      <dgm:t>
        <a:bodyPr/>
        <a:lstStyle/>
        <a:p>
          <a:endParaRPr lang="es-EC"/>
        </a:p>
      </dgm:t>
    </dgm:pt>
    <dgm:pt modelId="{D3477798-4D40-4779-86FB-2150BDF839EE}" type="sibTrans" cxnId="{1A3DFED9-9FD9-431C-AE12-CE90DF9CF3C7}">
      <dgm:prSet/>
      <dgm:spPr/>
      <dgm:t>
        <a:bodyPr/>
        <a:lstStyle/>
        <a:p>
          <a:endParaRPr lang="es-EC"/>
        </a:p>
      </dgm:t>
    </dgm:pt>
    <dgm:pt modelId="{D0F307D0-04CD-4081-88D0-4CA9267F3D23}">
      <dgm:prSet phldrT="[Texto]"/>
      <dgm:spPr/>
      <dgm:t>
        <a:bodyPr/>
        <a:lstStyle/>
        <a:p>
          <a:r>
            <a:rPr lang="es-EC" dirty="0" smtClean="0"/>
            <a:t>Las piezas se tornan negras</a:t>
          </a:r>
          <a:endParaRPr lang="es-EC" dirty="0"/>
        </a:p>
      </dgm:t>
    </dgm:pt>
    <dgm:pt modelId="{F9290175-4B38-4BEB-86F2-3B0EDCE97A66}" type="parTrans" cxnId="{CA89E645-BF7E-425E-A310-5800FEB2D7AA}">
      <dgm:prSet/>
      <dgm:spPr/>
      <dgm:t>
        <a:bodyPr/>
        <a:lstStyle/>
        <a:p>
          <a:endParaRPr lang="es-EC"/>
        </a:p>
      </dgm:t>
    </dgm:pt>
    <dgm:pt modelId="{3C1EE2A1-5624-4384-BF57-3BE734C3C3E0}" type="sibTrans" cxnId="{CA89E645-BF7E-425E-A310-5800FEB2D7AA}">
      <dgm:prSet/>
      <dgm:spPr/>
      <dgm:t>
        <a:bodyPr/>
        <a:lstStyle/>
        <a:p>
          <a:endParaRPr lang="es-EC"/>
        </a:p>
      </dgm:t>
    </dgm:pt>
    <dgm:pt modelId="{6D27F517-7DA5-47C0-94AC-BA494E42BC35}">
      <dgm:prSet phldrT="[Texto]"/>
      <dgm:spPr/>
      <dgm:t>
        <a:bodyPr/>
        <a:lstStyle/>
        <a:p>
          <a:r>
            <a:rPr lang="es-EC" dirty="0" smtClean="0"/>
            <a:t>Más tiempo en la etapa de decapado</a:t>
          </a:r>
          <a:endParaRPr lang="es-EC" dirty="0"/>
        </a:p>
      </dgm:t>
    </dgm:pt>
    <dgm:pt modelId="{66474E14-C3F9-429A-A51D-DBE01025952A}" type="parTrans" cxnId="{D5A3EC48-1324-436D-8CB3-8E37970C90A4}">
      <dgm:prSet/>
      <dgm:spPr/>
      <dgm:t>
        <a:bodyPr/>
        <a:lstStyle/>
        <a:p>
          <a:endParaRPr lang="es-EC"/>
        </a:p>
      </dgm:t>
    </dgm:pt>
    <dgm:pt modelId="{90EAF19A-6369-46F7-97F0-3B7FA89E1EFB}" type="sibTrans" cxnId="{D5A3EC48-1324-436D-8CB3-8E37970C90A4}">
      <dgm:prSet/>
      <dgm:spPr/>
      <dgm:t>
        <a:bodyPr/>
        <a:lstStyle/>
        <a:p>
          <a:endParaRPr lang="es-EC"/>
        </a:p>
      </dgm:t>
    </dgm:pt>
    <dgm:pt modelId="{CBE0FD79-9BDC-4CF0-8660-A59C9004664B}" type="pres">
      <dgm:prSet presAssocID="{CBD70E4B-E9B6-4E90-AFA7-D16CBD2562D3}" presName="Name0" presStyleCnt="0">
        <dgm:presLayoutVars>
          <dgm:dir/>
          <dgm:animLvl val="lvl"/>
          <dgm:resizeHandles/>
        </dgm:presLayoutVars>
      </dgm:prSet>
      <dgm:spPr/>
      <dgm:t>
        <a:bodyPr/>
        <a:lstStyle/>
        <a:p>
          <a:endParaRPr lang="es-EC"/>
        </a:p>
      </dgm:t>
    </dgm:pt>
    <dgm:pt modelId="{FBC09EAC-CBAC-4F9B-9723-4C6148A63F07}" type="pres">
      <dgm:prSet presAssocID="{DCB77298-736A-4432-B7C7-2EA712272ED8}" presName="linNode" presStyleCnt="0"/>
      <dgm:spPr/>
    </dgm:pt>
    <dgm:pt modelId="{3C5F124D-D845-419F-9F7A-B254616EBB3A}" type="pres">
      <dgm:prSet presAssocID="{DCB77298-736A-4432-B7C7-2EA712272ED8}" presName="parentShp" presStyleLbl="node1" presStyleIdx="0" presStyleCnt="3">
        <dgm:presLayoutVars>
          <dgm:bulletEnabled val="1"/>
        </dgm:presLayoutVars>
      </dgm:prSet>
      <dgm:spPr/>
      <dgm:t>
        <a:bodyPr/>
        <a:lstStyle/>
        <a:p>
          <a:endParaRPr lang="es-EC"/>
        </a:p>
      </dgm:t>
    </dgm:pt>
    <dgm:pt modelId="{EC0A2CA3-E58B-464E-805C-AD0C8DC141BD}" type="pres">
      <dgm:prSet presAssocID="{DCB77298-736A-4432-B7C7-2EA712272ED8}" presName="childShp" presStyleLbl="bgAccFollowNode1" presStyleIdx="0" presStyleCnt="3">
        <dgm:presLayoutVars>
          <dgm:bulletEnabled val="1"/>
        </dgm:presLayoutVars>
      </dgm:prSet>
      <dgm:spPr/>
      <dgm:t>
        <a:bodyPr/>
        <a:lstStyle/>
        <a:p>
          <a:endParaRPr lang="es-EC"/>
        </a:p>
      </dgm:t>
    </dgm:pt>
    <dgm:pt modelId="{B2F25D77-C1A2-4F2A-9811-B7EC8DC61EE7}" type="pres">
      <dgm:prSet presAssocID="{19A05464-21E7-453A-992C-D42AA4A047E2}" presName="spacing" presStyleCnt="0"/>
      <dgm:spPr/>
    </dgm:pt>
    <dgm:pt modelId="{FF2A74E4-8903-4104-A398-0455CA5AC4B6}" type="pres">
      <dgm:prSet presAssocID="{AD76D64E-A2C9-43D2-84A4-C336AA07BF06}" presName="linNode" presStyleCnt="0"/>
      <dgm:spPr/>
    </dgm:pt>
    <dgm:pt modelId="{111ECCE3-AD04-445F-842A-05C469ACFEC2}" type="pres">
      <dgm:prSet presAssocID="{AD76D64E-A2C9-43D2-84A4-C336AA07BF06}" presName="parentShp" presStyleLbl="node1" presStyleIdx="1" presStyleCnt="3">
        <dgm:presLayoutVars>
          <dgm:bulletEnabled val="1"/>
        </dgm:presLayoutVars>
      </dgm:prSet>
      <dgm:spPr/>
      <dgm:t>
        <a:bodyPr/>
        <a:lstStyle/>
        <a:p>
          <a:endParaRPr lang="es-EC"/>
        </a:p>
      </dgm:t>
    </dgm:pt>
    <dgm:pt modelId="{C6EAB1B1-C273-435E-8C6C-A9D44A35DA89}" type="pres">
      <dgm:prSet presAssocID="{AD76D64E-A2C9-43D2-84A4-C336AA07BF06}" presName="childShp" presStyleLbl="bgAccFollowNode1" presStyleIdx="1" presStyleCnt="3">
        <dgm:presLayoutVars>
          <dgm:bulletEnabled val="1"/>
        </dgm:presLayoutVars>
      </dgm:prSet>
      <dgm:spPr/>
      <dgm:t>
        <a:bodyPr/>
        <a:lstStyle/>
        <a:p>
          <a:endParaRPr lang="es-EC"/>
        </a:p>
      </dgm:t>
    </dgm:pt>
    <dgm:pt modelId="{0C4CD368-88F1-4C53-AFF9-5F717A9476F3}" type="pres">
      <dgm:prSet presAssocID="{38FBF1F6-77A6-4384-89F7-444BFA771105}" presName="spacing" presStyleCnt="0"/>
      <dgm:spPr/>
    </dgm:pt>
    <dgm:pt modelId="{DF1D6D89-C63E-430C-8F7E-8D7088F037E3}" type="pres">
      <dgm:prSet presAssocID="{D0F307D0-04CD-4081-88D0-4CA9267F3D23}" presName="linNode" presStyleCnt="0"/>
      <dgm:spPr/>
    </dgm:pt>
    <dgm:pt modelId="{B2C2C9F8-C240-4ACE-B1C6-3A17D96F349D}" type="pres">
      <dgm:prSet presAssocID="{D0F307D0-04CD-4081-88D0-4CA9267F3D23}" presName="parentShp" presStyleLbl="node1" presStyleIdx="2" presStyleCnt="3">
        <dgm:presLayoutVars>
          <dgm:bulletEnabled val="1"/>
        </dgm:presLayoutVars>
      </dgm:prSet>
      <dgm:spPr/>
      <dgm:t>
        <a:bodyPr/>
        <a:lstStyle/>
        <a:p>
          <a:endParaRPr lang="es-EC"/>
        </a:p>
      </dgm:t>
    </dgm:pt>
    <dgm:pt modelId="{56CC5055-DF4D-4F91-BC2C-0BD2347EDEEA}" type="pres">
      <dgm:prSet presAssocID="{D0F307D0-04CD-4081-88D0-4CA9267F3D23}" presName="childShp" presStyleLbl="bgAccFollowNode1" presStyleIdx="2" presStyleCnt="3">
        <dgm:presLayoutVars>
          <dgm:bulletEnabled val="1"/>
        </dgm:presLayoutVars>
      </dgm:prSet>
      <dgm:spPr/>
      <dgm:t>
        <a:bodyPr/>
        <a:lstStyle/>
        <a:p>
          <a:endParaRPr lang="es-EC"/>
        </a:p>
      </dgm:t>
    </dgm:pt>
  </dgm:ptLst>
  <dgm:cxnLst>
    <dgm:cxn modelId="{DED25F62-C5E8-4CF6-8618-24FD4D896E84}" type="presOf" srcId="{6D27F517-7DA5-47C0-94AC-BA494E42BC35}" destId="{56CC5055-DF4D-4F91-BC2C-0BD2347EDEEA}" srcOrd="0" destOrd="0" presId="urn:microsoft.com/office/officeart/2005/8/layout/vList6"/>
    <dgm:cxn modelId="{CA89E645-BF7E-425E-A310-5800FEB2D7AA}" srcId="{CBD70E4B-E9B6-4E90-AFA7-D16CBD2562D3}" destId="{D0F307D0-04CD-4081-88D0-4CA9267F3D23}" srcOrd="2" destOrd="0" parTransId="{F9290175-4B38-4BEB-86F2-3B0EDCE97A66}" sibTransId="{3C1EE2A1-5624-4384-BF57-3BE734C3C3E0}"/>
    <dgm:cxn modelId="{FCDD9B9C-1564-4DC2-9187-CFF3210D79A1}" type="presOf" srcId="{D0F307D0-04CD-4081-88D0-4CA9267F3D23}" destId="{B2C2C9F8-C240-4ACE-B1C6-3A17D96F349D}" srcOrd="0" destOrd="0" presId="urn:microsoft.com/office/officeart/2005/8/layout/vList6"/>
    <dgm:cxn modelId="{C14205CC-62D4-486D-93D7-58E056872FB0}" type="presOf" srcId="{DCB77298-736A-4432-B7C7-2EA712272ED8}" destId="{3C5F124D-D845-419F-9F7A-B254616EBB3A}" srcOrd="0" destOrd="0" presId="urn:microsoft.com/office/officeart/2005/8/layout/vList6"/>
    <dgm:cxn modelId="{209FFCB6-20BD-4726-A277-A1A0DE32018D}" srcId="{AD76D64E-A2C9-43D2-84A4-C336AA07BF06}" destId="{9D0DF736-6CFD-4B5B-9B04-5044D3B01A2F}" srcOrd="0" destOrd="0" parTransId="{454F6067-6EED-4254-B6A4-77999C5FE4A5}" sibTransId="{33A8207F-F68D-4493-87CA-3ACF62328FF1}"/>
    <dgm:cxn modelId="{613D4290-04FE-440F-8ECC-913CD82BB1E5}" type="presOf" srcId="{CBD70E4B-E9B6-4E90-AFA7-D16CBD2562D3}" destId="{CBE0FD79-9BDC-4CF0-8660-A59C9004664B}" srcOrd="0" destOrd="0" presId="urn:microsoft.com/office/officeart/2005/8/layout/vList6"/>
    <dgm:cxn modelId="{B117F19A-785D-4CFA-8285-11E2BB26939D}" srcId="{DCB77298-736A-4432-B7C7-2EA712272ED8}" destId="{4CB28B99-1663-4776-9166-1F8A8885FDB2}" srcOrd="0" destOrd="0" parTransId="{29AAFD9E-30DE-4AC1-B77F-136B88D5BC51}" sibTransId="{EBEF517D-52D4-4C45-BDF9-B5F482BE7A9A}"/>
    <dgm:cxn modelId="{1A3DFED9-9FD9-431C-AE12-CE90DF9CF3C7}" srcId="{AD76D64E-A2C9-43D2-84A4-C336AA07BF06}" destId="{75865530-E407-42F8-A319-DFCB79060CDC}" srcOrd="1" destOrd="0" parTransId="{7914E459-B391-40B4-AC19-4B0B9B70984A}" sibTransId="{D3477798-4D40-4779-86FB-2150BDF839EE}"/>
    <dgm:cxn modelId="{D5A3EC48-1324-436D-8CB3-8E37970C90A4}" srcId="{D0F307D0-04CD-4081-88D0-4CA9267F3D23}" destId="{6D27F517-7DA5-47C0-94AC-BA494E42BC35}" srcOrd="0" destOrd="0" parTransId="{66474E14-C3F9-429A-A51D-DBE01025952A}" sibTransId="{90EAF19A-6369-46F7-97F0-3B7FA89E1EFB}"/>
    <dgm:cxn modelId="{9F8E150B-444A-4810-8D7B-8069C8F35139}" type="presOf" srcId="{4CB28B99-1663-4776-9166-1F8A8885FDB2}" destId="{EC0A2CA3-E58B-464E-805C-AD0C8DC141BD}" srcOrd="0" destOrd="0" presId="urn:microsoft.com/office/officeart/2005/8/layout/vList6"/>
    <dgm:cxn modelId="{B72D6D52-5F55-42CA-80E3-833083DF817C}" type="presOf" srcId="{9D0DF736-6CFD-4B5B-9B04-5044D3B01A2F}" destId="{C6EAB1B1-C273-435E-8C6C-A9D44A35DA89}" srcOrd="0" destOrd="0" presId="urn:microsoft.com/office/officeart/2005/8/layout/vList6"/>
    <dgm:cxn modelId="{2685664D-9519-41F5-8E07-A42A67D16EB3}" type="presOf" srcId="{75865530-E407-42F8-A319-DFCB79060CDC}" destId="{C6EAB1B1-C273-435E-8C6C-A9D44A35DA89}" srcOrd="0" destOrd="1" presId="urn:microsoft.com/office/officeart/2005/8/layout/vList6"/>
    <dgm:cxn modelId="{49E6A6F0-3CB7-4520-8539-25FF7DB4F4CD}" srcId="{CBD70E4B-E9B6-4E90-AFA7-D16CBD2562D3}" destId="{DCB77298-736A-4432-B7C7-2EA712272ED8}" srcOrd="0" destOrd="0" parTransId="{17D3C51C-478F-4DF2-BD6D-D41C75AE4149}" sibTransId="{19A05464-21E7-453A-992C-D42AA4A047E2}"/>
    <dgm:cxn modelId="{1640153E-1EB4-4A47-A58B-B455DEFC7D93}" type="presOf" srcId="{AD76D64E-A2C9-43D2-84A4-C336AA07BF06}" destId="{111ECCE3-AD04-445F-842A-05C469ACFEC2}" srcOrd="0" destOrd="0" presId="urn:microsoft.com/office/officeart/2005/8/layout/vList6"/>
    <dgm:cxn modelId="{5F79122A-3343-40FB-BE63-CAFCEF0E2FAA}" srcId="{CBD70E4B-E9B6-4E90-AFA7-D16CBD2562D3}" destId="{AD76D64E-A2C9-43D2-84A4-C336AA07BF06}" srcOrd="1" destOrd="0" parTransId="{BB483997-F751-48A1-9278-DB9A5C24D61D}" sibTransId="{38FBF1F6-77A6-4384-89F7-444BFA771105}"/>
    <dgm:cxn modelId="{60154783-B610-4FE1-976A-B4E506E90FBA}" type="presParOf" srcId="{CBE0FD79-9BDC-4CF0-8660-A59C9004664B}" destId="{FBC09EAC-CBAC-4F9B-9723-4C6148A63F07}" srcOrd="0" destOrd="0" presId="urn:microsoft.com/office/officeart/2005/8/layout/vList6"/>
    <dgm:cxn modelId="{D9AFC2FC-C713-4FD7-A7B0-0A9660F01635}" type="presParOf" srcId="{FBC09EAC-CBAC-4F9B-9723-4C6148A63F07}" destId="{3C5F124D-D845-419F-9F7A-B254616EBB3A}" srcOrd="0" destOrd="0" presId="urn:microsoft.com/office/officeart/2005/8/layout/vList6"/>
    <dgm:cxn modelId="{B8BC26AB-4FCB-40CA-B073-5C95AF4AA790}" type="presParOf" srcId="{FBC09EAC-CBAC-4F9B-9723-4C6148A63F07}" destId="{EC0A2CA3-E58B-464E-805C-AD0C8DC141BD}" srcOrd="1" destOrd="0" presId="urn:microsoft.com/office/officeart/2005/8/layout/vList6"/>
    <dgm:cxn modelId="{98B17F00-4E9E-4BB4-8627-96F8683A139B}" type="presParOf" srcId="{CBE0FD79-9BDC-4CF0-8660-A59C9004664B}" destId="{B2F25D77-C1A2-4F2A-9811-B7EC8DC61EE7}" srcOrd="1" destOrd="0" presId="urn:microsoft.com/office/officeart/2005/8/layout/vList6"/>
    <dgm:cxn modelId="{193DE719-7072-449C-AAA6-92F6CC56BF57}" type="presParOf" srcId="{CBE0FD79-9BDC-4CF0-8660-A59C9004664B}" destId="{FF2A74E4-8903-4104-A398-0455CA5AC4B6}" srcOrd="2" destOrd="0" presId="urn:microsoft.com/office/officeart/2005/8/layout/vList6"/>
    <dgm:cxn modelId="{BCD3EEA4-D42A-465A-9BF4-9CAB9F13DD2B}" type="presParOf" srcId="{FF2A74E4-8903-4104-A398-0455CA5AC4B6}" destId="{111ECCE3-AD04-445F-842A-05C469ACFEC2}" srcOrd="0" destOrd="0" presId="urn:microsoft.com/office/officeart/2005/8/layout/vList6"/>
    <dgm:cxn modelId="{A1E595F8-0CC2-49C3-94FB-FA7EB259563D}" type="presParOf" srcId="{FF2A74E4-8903-4104-A398-0455CA5AC4B6}" destId="{C6EAB1B1-C273-435E-8C6C-A9D44A35DA89}" srcOrd="1" destOrd="0" presId="urn:microsoft.com/office/officeart/2005/8/layout/vList6"/>
    <dgm:cxn modelId="{A7D8B9E3-0792-4C45-8329-53E914C8CE18}" type="presParOf" srcId="{CBE0FD79-9BDC-4CF0-8660-A59C9004664B}" destId="{0C4CD368-88F1-4C53-AFF9-5F717A9476F3}" srcOrd="3" destOrd="0" presId="urn:microsoft.com/office/officeart/2005/8/layout/vList6"/>
    <dgm:cxn modelId="{F5BA2592-B738-415D-BEAD-D0AD1F11F172}" type="presParOf" srcId="{CBE0FD79-9BDC-4CF0-8660-A59C9004664B}" destId="{DF1D6D89-C63E-430C-8F7E-8D7088F037E3}" srcOrd="4" destOrd="0" presId="urn:microsoft.com/office/officeart/2005/8/layout/vList6"/>
    <dgm:cxn modelId="{4111FDF3-E4EE-4451-9CD5-7CC20AC3769B}" type="presParOf" srcId="{DF1D6D89-C63E-430C-8F7E-8D7088F037E3}" destId="{B2C2C9F8-C240-4ACE-B1C6-3A17D96F349D}" srcOrd="0" destOrd="0" presId="urn:microsoft.com/office/officeart/2005/8/layout/vList6"/>
    <dgm:cxn modelId="{C782BF1D-88CD-4823-BB95-B87D11EBEB18}" type="presParOf" srcId="{DF1D6D89-C63E-430C-8F7E-8D7088F037E3}" destId="{56CC5055-DF4D-4F91-BC2C-0BD2347EDEEA}"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BD70E4B-E9B6-4E90-AFA7-D16CBD2562D3}" type="doc">
      <dgm:prSet loTypeId="urn:microsoft.com/office/officeart/2005/8/layout/vList6" loCatId="process" qsTypeId="urn:microsoft.com/office/officeart/2005/8/quickstyle/simple1" qsCatId="simple" csTypeId="urn:microsoft.com/office/officeart/2005/8/colors/accent1_2" csCatId="accent1" phldr="1"/>
      <dgm:spPr/>
      <dgm:t>
        <a:bodyPr/>
        <a:lstStyle/>
        <a:p>
          <a:endParaRPr lang="es-EC"/>
        </a:p>
      </dgm:t>
    </dgm:pt>
    <dgm:pt modelId="{DCB77298-736A-4432-B7C7-2EA712272ED8}">
      <dgm:prSet phldrT="[Texto]"/>
      <dgm:spPr/>
      <dgm:t>
        <a:bodyPr/>
        <a:lstStyle/>
        <a:p>
          <a:r>
            <a:rPr lang="es-EC" dirty="0" smtClean="0"/>
            <a:t>Las piezas no utilizan mucha corriente en el anodizado</a:t>
          </a:r>
          <a:endParaRPr lang="es-EC" dirty="0"/>
        </a:p>
      </dgm:t>
    </dgm:pt>
    <dgm:pt modelId="{17D3C51C-478F-4DF2-BD6D-D41C75AE4149}" type="parTrans" cxnId="{49E6A6F0-3CB7-4520-8539-25FF7DB4F4CD}">
      <dgm:prSet/>
      <dgm:spPr/>
      <dgm:t>
        <a:bodyPr/>
        <a:lstStyle/>
        <a:p>
          <a:endParaRPr lang="es-EC"/>
        </a:p>
      </dgm:t>
    </dgm:pt>
    <dgm:pt modelId="{19A05464-21E7-453A-992C-D42AA4A047E2}" type="sibTrans" cxnId="{49E6A6F0-3CB7-4520-8539-25FF7DB4F4CD}">
      <dgm:prSet/>
      <dgm:spPr/>
      <dgm:t>
        <a:bodyPr/>
        <a:lstStyle/>
        <a:p>
          <a:endParaRPr lang="es-EC"/>
        </a:p>
      </dgm:t>
    </dgm:pt>
    <dgm:pt modelId="{4CB28B99-1663-4776-9166-1F8A8885FDB2}">
      <dgm:prSet phldrT="[Texto]" custT="1"/>
      <dgm:spPr/>
      <dgm:t>
        <a:bodyPr/>
        <a:lstStyle/>
        <a:p>
          <a:r>
            <a:rPr lang="es-EC" sz="2800" b="0" dirty="0" smtClean="0"/>
            <a:t>Conexión eléctrica</a:t>
          </a:r>
          <a:endParaRPr lang="es-EC" sz="2800" b="0" dirty="0"/>
        </a:p>
      </dgm:t>
    </dgm:pt>
    <dgm:pt modelId="{29AAFD9E-30DE-4AC1-B77F-136B88D5BC51}" type="parTrans" cxnId="{B117F19A-785D-4CFA-8285-11E2BB26939D}">
      <dgm:prSet/>
      <dgm:spPr/>
      <dgm:t>
        <a:bodyPr/>
        <a:lstStyle/>
        <a:p>
          <a:endParaRPr lang="es-EC"/>
        </a:p>
      </dgm:t>
    </dgm:pt>
    <dgm:pt modelId="{EBEF517D-52D4-4C45-BDF9-B5F482BE7A9A}" type="sibTrans" cxnId="{B117F19A-785D-4CFA-8285-11E2BB26939D}">
      <dgm:prSet/>
      <dgm:spPr/>
      <dgm:t>
        <a:bodyPr/>
        <a:lstStyle/>
        <a:p>
          <a:endParaRPr lang="es-EC"/>
        </a:p>
      </dgm:t>
    </dgm:pt>
    <dgm:pt modelId="{AD76D64E-A2C9-43D2-84A4-C336AA07BF06}">
      <dgm:prSet phldrT="[Texto]"/>
      <dgm:spPr/>
      <dgm:t>
        <a:bodyPr/>
        <a:lstStyle/>
        <a:p>
          <a:r>
            <a:rPr lang="es-EC" dirty="0" smtClean="0"/>
            <a:t>Las piezas tienen una textura borrosa</a:t>
          </a:r>
          <a:endParaRPr lang="es-EC" dirty="0"/>
        </a:p>
      </dgm:t>
    </dgm:pt>
    <dgm:pt modelId="{BB483997-F751-48A1-9278-DB9A5C24D61D}" type="parTrans" cxnId="{5F79122A-3343-40FB-BE63-CAFCEF0E2FAA}">
      <dgm:prSet/>
      <dgm:spPr/>
      <dgm:t>
        <a:bodyPr/>
        <a:lstStyle/>
        <a:p>
          <a:endParaRPr lang="es-EC"/>
        </a:p>
      </dgm:t>
    </dgm:pt>
    <dgm:pt modelId="{38FBF1F6-77A6-4384-89F7-444BFA771105}" type="sibTrans" cxnId="{5F79122A-3343-40FB-BE63-CAFCEF0E2FAA}">
      <dgm:prSet/>
      <dgm:spPr/>
      <dgm:t>
        <a:bodyPr/>
        <a:lstStyle/>
        <a:p>
          <a:endParaRPr lang="es-EC"/>
        </a:p>
      </dgm:t>
    </dgm:pt>
    <dgm:pt modelId="{9D0DF736-6CFD-4B5B-9B04-5044D3B01A2F}">
      <dgm:prSet phldrT="[Texto]" custT="1"/>
      <dgm:spPr/>
      <dgm:t>
        <a:bodyPr/>
        <a:lstStyle/>
        <a:p>
          <a:r>
            <a:rPr lang="es-EC" sz="2800" dirty="0" smtClean="0"/>
            <a:t>Temperatura del tanque. </a:t>
          </a:r>
          <a:endParaRPr lang="es-EC" sz="2800" dirty="0"/>
        </a:p>
      </dgm:t>
    </dgm:pt>
    <dgm:pt modelId="{454F6067-6EED-4254-B6A4-77999C5FE4A5}" type="parTrans" cxnId="{209FFCB6-20BD-4726-A277-A1A0DE32018D}">
      <dgm:prSet/>
      <dgm:spPr/>
      <dgm:t>
        <a:bodyPr/>
        <a:lstStyle/>
        <a:p>
          <a:endParaRPr lang="es-EC"/>
        </a:p>
      </dgm:t>
    </dgm:pt>
    <dgm:pt modelId="{33A8207F-F68D-4493-87CA-3ACF62328FF1}" type="sibTrans" cxnId="{209FFCB6-20BD-4726-A277-A1A0DE32018D}">
      <dgm:prSet/>
      <dgm:spPr/>
      <dgm:t>
        <a:bodyPr/>
        <a:lstStyle/>
        <a:p>
          <a:endParaRPr lang="es-EC"/>
        </a:p>
      </dgm:t>
    </dgm:pt>
    <dgm:pt modelId="{27FD64DA-162B-450F-89F7-DB2649753C79}">
      <dgm:prSet phldrT="[Texto]" custT="1"/>
      <dgm:spPr/>
      <dgm:t>
        <a:bodyPr/>
        <a:lstStyle/>
        <a:p>
          <a:r>
            <a:rPr lang="es-EC" sz="2800" dirty="0" smtClean="0">
              <a:solidFill>
                <a:schemeClr val="tx1"/>
              </a:solidFill>
              <a:effectLst/>
              <a:latin typeface="+mn-lt"/>
              <a:ea typeface="+mn-ea"/>
              <a:cs typeface="+mn-cs"/>
            </a:rPr>
            <a:t>Tanque de sellado muy caliente</a:t>
          </a:r>
          <a:endParaRPr lang="es-EC" sz="2800" dirty="0"/>
        </a:p>
      </dgm:t>
    </dgm:pt>
    <dgm:pt modelId="{36FC6239-1F2F-4BE5-ABDD-7EB01D781E6A}" type="parTrans" cxnId="{BCF50F99-4594-4E6D-925D-66EF7711E4EC}">
      <dgm:prSet/>
      <dgm:spPr/>
      <dgm:t>
        <a:bodyPr/>
        <a:lstStyle/>
        <a:p>
          <a:endParaRPr lang="es-EC"/>
        </a:p>
      </dgm:t>
    </dgm:pt>
    <dgm:pt modelId="{8388E0FA-B989-438B-BFEF-F1E2B39D696F}" type="sibTrans" cxnId="{BCF50F99-4594-4E6D-925D-66EF7711E4EC}">
      <dgm:prSet/>
      <dgm:spPr/>
      <dgm:t>
        <a:bodyPr/>
        <a:lstStyle/>
        <a:p>
          <a:endParaRPr lang="es-EC"/>
        </a:p>
      </dgm:t>
    </dgm:pt>
    <dgm:pt modelId="{90777C0B-B572-4998-8411-D3A0F1DCC625}">
      <dgm:prSet phldrT="[Texto]"/>
      <dgm:spPr/>
      <dgm:t>
        <a:bodyPr/>
        <a:lstStyle/>
        <a:p>
          <a:r>
            <a:rPr lang="es-EC" smtClean="0"/>
            <a:t>La pieza no está tinturada  uniformemente</a:t>
          </a:r>
          <a:endParaRPr lang="es-EC" dirty="0"/>
        </a:p>
      </dgm:t>
    </dgm:pt>
    <dgm:pt modelId="{A4089AA4-3A86-4454-AFEC-53517964F79E}" type="parTrans" cxnId="{37EFAC1F-CFB6-4C2E-B02C-480A9004F41A}">
      <dgm:prSet/>
      <dgm:spPr/>
      <dgm:t>
        <a:bodyPr/>
        <a:lstStyle/>
        <a:p>
          <a:endParaRPr lang="es-EC"/>
        </a:p>
      </dgm:t>
    </dgm:pt>
    <dgm:pt modelId="{B35C4A09-1E56-429A-930F-F9A939B004F3}" type="sibTrans" cxnId="{37EFAC1F-CFB6-4C2E-B02C-480A9004F41A}">
      <dgm:prSet/>
      <dgm:spPr/>
      <dgm:t>
        <a:bodyPr/>
        <a:lstStyle/>
        <a:p>
          <a:endParaRPr lang="es-EC"/>
        </a:p>
      </dgm:t>
    </dgm:pt>
    <dgm:pt modelId="{1D378F06-4C16-42B5-ADB2-BAF8E0D7718A}">
      <dgm:prSet phldrT="[Texto]" custT="1"/>
      <dgm:spPr/>
      <dgm:t>
        <a:bodyPr/>
        <a:lstStyle/>
        <a:p>
          <a:r>
            <a:rPr lang="es-EC" sz="2800" dirty="0" smtClean="0"/>
            <a:t>La pieza no esta 100% limpia</a:t>
          </a:r>
          <a:endParaRPr lang="es-EC" sz="2800" dirty="0"/>
        </a:p>
      </dgm:t>
    </dgm:pt>
    <dgm:pt modelId="{7C1229CE-1EE9-4F78-827F-286B5B495126}" type="parTrans" cxnId="{000C283E-D104-4E45-B30A-8FE36F25F431}">
      <dgm:prSet/>
      <dgm:spPr/>
      <dgm:t>
        <a:bodyPr/>
        <a:lstStyle/>
        <a:p>
          <a:endParaRPr lang="es-EC"/>
        </a:p>
      </dgm:t>
    </dgm:pt>
    <dgm:pt modelId="{8EBA3CA7-17CA-418A-A612-8854AA93542D}" type="sibTrans" cxnId="{000C283E-D104-4E45-B30A-8FE36F25F431}">
      <dgm:prSet/>
      <dgm:spPr/>
      <dgm:t>
        <a:bodyPr/>
        <a:lstStyle/>
        <a:p>
          <a:endParaRPr lang="es-EC"/>
        </a:p>
      </dgm:t>
    </dgm:pt>
    <dgm:pt modelId="{1D68D311-D930-442F-A7F0-8F724BECA664}">
      <dgm:prSet phldrT="[Texto]" custT="1"/>
      <dgm:spPr/>
      <dgm:t>
        <a:bodyPr/>
        <a:lstStyle/>
        <a:p>
          <a:r>
            <a:rPr lang="es-EC" sz="2800" b="0" dirty="0" smtClean="0"/>
            <a:t>Incremente el tamaño del cátodo. </a:t>
          </a:r>
          <a:endParaRPr lang="es-EC" sz="2800" b="0" dirty="0"/>
        </a:p>
      </dgm:t>
    </dgm:pt>
    <dgm:pt modelId="{FED73BBC-001E-4805-A584-ABC29F500CCC}" type="parTrans" cxnId="{E5423EB3-5CBE-498A-A8D2-140A0EC72A76}">
      <dgm:prSet/>
      <dgm:spPr/>
      <dgm:t>
        <a:bodyPr/>
        <a:lstStyle/>
        <a:p>
          <a:endParaRPr lang="es-EC"/>
        </a:p>
      </dgm:t>
    </dgm:pt>
    <dgm:pt modelId="{0780A36B-0C1A-416D-9E1D-766DF35BBAC1}" type="sibTrans" cxnId="{E5423EB3-5CBE-498A-A8D2-140A0EC72A76}">
      <dgm:prSet/>
      <dgm:spPr/>
      <dgm:t>
        <a:bodyPr/>
        <a:lstStyle/>
        <a:p>
          <a:endParaRPr lang="es-EC"/>
        </a:p>
      </dgm:t>
    </dgm:pt>
    <dgm:pt modelId="{CBE0FD79-9BDC-4CF0-8660-A59C9004664B}" type="pres">
      <dgm:prSet presAssocID="{CBD70E4B-E9B6-4E90-AFA7-D16CBD2562D3}" presName="Name0" presStyleCnt="0">
        <dgm:presLayoutVars>
          <dgm:dir/>
          <dgm:animLvl val="lvl"/>
          <dgm:resizeHandles/>
        </dgm:presLayoutVars>
      </dgm:prSet>
      <dgm:spPr/>
      <dgm:t>
        <a:bodyPr/>
        <a:lstStyle/>
        <a:p>
          <a:endParaRPr lang="es-EC"/>
        </a:p>
      </dgm:t>
    </dgm:pt>
    <dgm:pt modelId="{FBC09EAC-CBAC-4F9B-9723-4C6148A63F07}" type="pres">
      <dgm:prSet presAssocID="{DCB77298-736A-4432-B7C7-2EA712272ED8}" presName="linNode" presStyleCnt="0"/>
      <dgm:spPr/>
    </dgm:pt>
    <dgm:pt modelId="{3C5F124D-D845-419F-9F7A-B254616EBB3A}" type="pres">
      <dgm:prSet presAssocID="{DCB77298-736A-4432-B7C7-2EA712272ED8}" presName="parentShp" presStyleLbl="node1" presStyleIdx="0" presStyleCnt="3">
        <dgm:presLayoutVars>
          <dgm:bulletEnabled val="1"/>
        </dgm:presLayoutVars>
      </dgm:prSet>
      <dgm:spPr/>
      <dgm:t>
        <a:bodyPr/>
        <a:lstStyle/>
        <a:p>
          <a:endParaRPr lang="es-EC"/>
        </a:p>
      </dgm:t>
    </dgm:pt>
    <dgm:pt modelId="{EC0A2CA3-E58B-464E-805C-AD0C8DC141BD}" type="pres">
      <dgm:prSet presAssocID="{DCB77298-736A-4432-B7C7-2EA712272ED8}" presName="childShp" presStyleLbl="bgAccFollowNode1" presStyleIdx="0" presStyleCnt="3">
        <dgm:presLayoutVars>
          <dgm:bulletEnabled val="1"/>
        </dgm:presLayoutVars>
      </dgm:prSet>
      <dgm:spPr/>
      <dgm:t>
        <a:bodyPr/>
        <a:lstStyle/>
        <a:p>
          <a:endParaRPr lang="es-EC"/>
        </a:p>
      </dgm:t>
    </dgm:pt>
    <dgm:pt modelId="{B2F25D77-C1A2-4F2A-9811-B7EC8DC61EE7}" type="pres">
      <dgm:prSet presAssocID="{19A05464-21E7-453A-992C-D42AA4A047E2}" presName="spacing" presStyleCnt="0"/>
      <dgm:spPr/>
    </dgm:pt>
    <dgm:pt modelId="{FF2A74E4-8903-4104-A398-0455CA5AC4B6}" type="pres">
      <dgm:prSet presAssocID="{AD76D64E-A2C9-43D2-84A4-C336AA07BF06}" presName="linNode" presStyleCnt="0"/>
      <dgm:spPr/>
    </dgm:pt>
    <dgm:pt modelId="{111ECCE3-AD04-445F-842A-05C469ACFEC2}" type="pres">
      <dgm:prSet presAssocID="{AD76D64E-A2C9-43D2-84A4-C336AA07BF06}" presName="parentShp" presStyleLbl="node1" presStyleIdx="1" presStyleCnt="3">
        <dgm:presLayoutVars>
          <dgm:bulletEnabled val="1"/>
        </dgm:presLayoutVars>
      </dgm:prSet>
      <dgm:spPr/>
      <dgm:t>
        <a:bodyPr/>
        <a:lstStyle/>
        <a:p>
          <a:endParaRPr lang="es-EC"/>
        </a:p>
      </dgm:t>
    </dgm:pt>
    <dgm:pt modelId="{C6EAB1B1-C273-435E-8C6C-A9D44A35DA89}" type="pres">
      <dgm:prSet presAssocID="{AD76D64E-A2C9-43D2-84A4-C336AA07BF06}" presName="childShp" presStyleLbl="bgAccFollowNode1" presStyleIdx="1" presStyleCnt="3">
        <dgm:presLayoutVars>
          <dgm:bulletEnabled val="1"/>
        </dgm:presLayoutVars>
      </dgm:prSet>
      <dgm:spPr/>
      <dgm:t>
        <a:bodyPr/>
        <a:lstStyle/>
        <a:p>
          <a:endParaRPr lang="es-EC"/>
        </a:p>
      </dgm:t>
    </dgm:pt>
    <dgm:pt modelId="{0C4CD368-88F1-4C53-AFF9-5F717A9476F3}" type="pres">
      <dgm:prSet presAssocID="{38FBF1F6-77A6-4384-89F7-444BFA771105}" presName="spacing" presStyleCnt="0"/>
      <dgm:spPr/>
    </dgm:pt>
    <dgm:pt modelId="{68653BA8-E030-4CF6-87C4-619FB5370D5F}" type="pres">
      <dgm:prSet presAssocID="{90777C0B-B572-4998-8411-D3A0F1DCC625}" presName="linNode" presStyleCnt="0"/>
      <dgm:spPr/>
    </dgm:pt>
    <dgm:pt modelId="{1F102771-E4FD-40D0-B65B-44D1359F41E3}" type="pres">
      <dgm:prSet presAssocID="{90777C0B-B572-4998-8411-D3A0F1DCC625}" presName="parentShp" presStyleLbl="node1" presStyleIdx="2" presStyleCnt="3">
        <dgm:presLayoutVars>
          <dgm:bulletEnabled val="1"/>
        </dgm:presLayoutVars>
      </dgm:prSet>
      <dgm:spPr/>
      <dgm:t>
        <a:bodyPr/>
        <a:lstStyle/>
        <a:p>
          <a:endParaRPr lang="es-EC"/>
        </a:p>
      </dgm:t>
    </dgm:pt>
    <dgm:pt modelId="{A85D774E-B5D9-4193-9764-D9656C4F187D}" type="pres">
      <dgm:prSet presAssocID="{90777C0B-B572-4998-8411-D3A0F1DCC625}" presName="childShp" presStyleLbl="bgAccFollowNode1" presStyleIdx="2" presStyleCnt="3">
        <dgm:presLayoutVars>
          <dgm:bulletEnabled val="1"/>
        </dgm:presLayoutVars>
      </dgm:prSet>
      <dgm:spPr/>
      <dgm:t>
        <a:bodyPr/>
        <a:lstStyle/>
        <a:p>
          <a:endParaRPr lang="es-EC"/>
        </a:p>
      </dgm:t>
    </dgm:pt>
  </dgm:ptLst>
  <dgm:cxnLst>
    <dgm:cxn modelId="{76F130F9-694C-4ACE-9424-4B2FEBC2A923}" type="presOf" srcId="{CBD70E4B-E9B6-4E90-AFA7-D16CBD2562D3}" destId="{CBE0FD79-9BDC-4CF0-8660-A59C9004664B}" srcOrd="0" destOrd="0" presId="urn:microsoft.com/office/officeart/2005/8/layout/vList6"/>
    <dgm:cxn modelId="{F52A1C02-9139-4591-AEE7-26A05BFCB23D}" type="presOf" srcId="{27FD64DA-162B-450F-89F7-DB2649753C79}" destId="{C6EAB1B1-C273-435E-8C6C-A9D44A35DA89}" srcOrd="0" destOrd="1" presId="urn:microsoft.com/office/officeart/2005/8/layout/vList6"/>
    <dgm:cxn modelId="{97E04D7E-C31B-4503-B202-06CC725944B5}" type="presOf" srcId="{4CB28B99-1663-4776-9166-1F8A8885FDB2}" destId="{EC0A2CA3-E58B-464E-805C-AD0C8DC141BD}" srcOrd="0" destOrd="0" presId="urn:microsoft.com/office/officeart/2005/8/layout/vList6"/>
    <dgm:cxn modelId="{9E8EEB68-1730-4F0E-BDE3-C6835CC4055B}" type="presOf" srcId="{9D0DF736-6CFD-4B5B-9B04-5044D3B01A2F}" destId="{C6EAB1B1-C273-435E-8C6C-A9D44A35DA89}" srcOrd="0" destOrd="0" presId="urn:microsoft.com/office/officeart/2005/8/layout/vList6"/>
    <dgm:cxn modelId="{850C9046-82DC-411D-A726-7F2B7C9B752F}" type="presOf" srcId="{DCB77298-736A-4432-B7C7-2EA712272ED8}" destId="{3C5F124D-D845-419F-9F7A-B254616EBB3A}" srcOrd="0" destOrd="0" presId="urn:microsoft.com/office/officeart/2005/8/layout/vList6"/>
    <dgm:cxn modelId="{209FFCB6-20BD-4726-A277-A1A0DE32018D}" srcId="{AD76D64E-A2C9-43D2-84A4-C336AA07BF06}" destId="{9D0DF736-6CFD-4B5B-9B04-5044D3B01A2F}" srcOrd="0" destOrd="0" parTransId="{454F6067-6EED-4254-B6A4-77999C5FE4A5}" sibTransId="{33A8207F-F68D-4493-87CA-3ACF62328FF1}"/>
    <dgm:cxn modelId="{75FEB7DD-65D9-43E5-889A-FA4CA8B7E4B3}" type="presOf" srcId="{AD76D64E-A2C9-43D2-84A4-C336AA07BF06}" destId="{111ECCE3-AD04-445F-842A-05C469ACFEC2}" srcOrd="0" destOrd="0" presId="urn:microsoft.com/office/officeart/2005/8/layout/vList6"/>
    <dgm:cxn modelId="{B117F19A-785D-4CFA-8285-11E2BB26939D}" srcId="{DCB77298-736A-4432-B7C7-2EA712272ED8}" destId="{4CB28B99-1663-4776-9166-1F8A8885FDB2}" srcOrd="0" destOrd="0" parTransId="{29AAFD9E-30DE-4AC1-B77F-136B88D5BC51}" sibTransId="{EBEF517D-52D4-4C45-BDF9-B5F482BE7A9A}"/>
    <dgm:cxn modelId="{49E6A6F0-3CB7-4520-8539-25FF7DB4F4CD}" srcId="{CBD70E4B-E9B6-4E90-AFA7-D16CBD2562D3}" destId="{DCB77298-736A-4432-B7C7-2EA712272ED8}" srcOrd="0" destOrd="0" parTransId="{17D3C51C-478F-4DF2-BD6D-D41C75AE4149}" sibTransId="{19A05464-21E7-453A-992C-D42AA4A047E2}"/>
    <dgm:cxn modelId="{BCF50F99-4594-4E6D-925D-66EF7711E4EC}" srcId="{AD76D64E-A2C9-43D2-84A4-C336AA07BF06}" destId="{27FD64DA-162B-450F-89F7-DB2649753C79}" srcOrd="1" destOrd="0" parTransId="{36FC6239-1F2F-4BE5-ABDD-7EB01D781E6A}" sibTransId="{8388E0FA-B989-438B-BFEF-F1E2B39D696F}"/>
    <dgm:cxn modelId="{000C283E-D104-4E45-B30A-8FE36F25F431}" srcId="{90777C0B-B572-4998-8411-D3A0F1DCC625}" destId="{1D378F06-4C16-42B5-ADB2-BAF8E0D7718A}" srcOrd="0" destOrd="0" parTransId="{7C1229CE-1EE9-4F78-827F-286B5B495126}" sibTransId="{8EBA3CA7-17CA-418A-A612-8854AA93542D}"/>
    <dgm:cxn modelId="{5F79122A-3343-40FB-BE63-CAFCEF0E2FAA}" srcId="{CBD70E4B-E9B6-4E90-AFA7-D16CBD2562D3}" destId="{AD76D64E-A2C9-43D2-84A4-C336AA07BF06}" srcOrd="1" destOrd="0" parTransId="{BB483997-F751-48A1-9278-DB9A5C24D61D}" sibTransId="{38FBF1F6-77A6-4384-89F7-444BFA771105}"/>
    <dgm:cxn modelId="{37EFAC1F-CFB6-4C2E-B02C-480A9004F41A}" srcId="{CBD70E4B-E9B6-4E90-AFA7-D16CBD2562D3}" destId="{90777C0B-B572-4998-8411-D3A0F1DCC625}" srcOrd="2" destOrd="0" parTransId="{A4089AA4-3A86-4454-AFEC-53517964F79E}" sibTransId="{B35C4A09-1E56-429A-930F-F9A939B004F3}"/>
    <dgm:cxn modelId="{5485050B-8F68-49B3-AE21-17CE725F286A}" type="presOf" srcId="{1D378F06-4C16-42B5-ADB2-BAF8E0D7718A}" destId="{A85D774E-B5D9-4193-9764-D9656C4F187D}" srcOrd="0" destOrd="0" presId="urn:microsoft.com/office/officeart/2005/8/layout/vList6"/>
    <dgm:cxn modelId="{BBE72901-C6E0-4432-A265-C4BAEDDEBB5D}" type="presOf" srcId="{90777C0B-B572-4998-8411-D3A0F1DCC625}" destId="{1F102771-E4FD-40D0-B65B-44D1359F41E3}" srcOrd="0" destOrd="0" presId="urn:microsoft.com/office/officeart/2005/8/layout/vList6"/>
    <dgm:cxn modelId="{E5423EB3-5CBE-498A-A8D2-140A0EC72A76}" srcId="{DCB77298-736A-4432-B7C7-2EA712272ED8}" destId="{1D68D311-D930-442F-A7F0-8F724BECA664}" srcOrd="1" destOrd="0" parTransId="{FED73BBC-001E-4805-A584-ABC29F500CCC}" sibTransId="{0780A36B-0C1A-416D-9E1D-766DF35BBAC1}"/>
    <dgm:cxn modelId="{D0E5A731-C613-4C3B-836D-6A5A0D8E0530}" type="presOf" srcId="{1D68D311-D930-442F-A7F0-8F724BECA664}" destId="{EC0A2CA3-E58B-464E-805C-AD0C8DC141BD}" srcOrd="0" destOrd="1" presId="urn:microsoft.com/office/officeart/2005/8/layout/vList6"/>
    <dgm:cxn modelId="{662F8151-B60D-4129-A4D6-817A5974772F}" type="presParOf" srcId="{CBE0FD79-9BDC-4CF0-8660-A59C9004664B}" destId="{FBC09EAC-CBAC-4F9B-9723-4C6148A63F07}" srcOrd="0" destOrd="0" presId="urn:microsoft.com/office/officeart/2005/8/layout/vList6"/>
    <dgm:cxn modelId="{169F9D68-FAF2-4185-9F52-75851A44E413}" type="presParOf" srcId="{FBC09EAC-CBAC-4F9B-9723-4C6148A63F07}" destId="{3C5F124D-D845-419F-9F7A-B254616EBB3A}" srcOrd="0" destOrd="0" presId="urn:microsoft.com/office/officeart/2005/8/layout/vList6"/>
    <dgm:cxn modelId="{CE4D6389-18FC-4D92-B9C6-C5FC64DC37D3}" type="presParOf" srcId="{FBC09EAC-CBAC-4F9B-9723-4C6148A63F07}" destId="{EC0A2CA3-E58B-464E-805C-AD0C8DC141BD}" srcOrd="1" destOrd="0" presId="urn:microsoft.com/office/officeart/2005/8/layout/vList6"/>
    <dgm:cxn modelId="{C06A53F0-EB89-40A8-996B-7CB9457D91A1}" type="presParOf" srcId="{CBE0FD79-9BDC-4CF0-8660-A59C9004664B}" destId="{B2F25D77-C1A2-4F2A-9811-B7EC8DC61EE7}" srcOrd="1" destOrd="0" presId="urn:microsoft.com/office/officeart/2005/8/layout/vList6"/>
    <dgm:cxn modelId="{72D77460-EB73-470E-875C-F5E7992AB95D}" type="presParOf" srcId="{CBE0FD79-9BDC-4CF0-8660-A59C9004664B}" destId="{FF2A74E4-8903-4104-A398-0455CA5AC4B6}" srcOrd="2" destOrd="0" presId="urn:microsoft.com/office/officeart/2005/8/layout/vList6"/>
    <dgm:cxn modelId="{2E0CA229-B14D-44B7-B12A-C04AA4EEFE6F}" type="presParOf" srcId="{FF2A74E4-8903-4104-A398-0455CA5AC4B6}" destId="{111ECCE3-AD04-445F-842A-05C469ACFEC2}" srcOrd="0" destOrd="0" presId="urn:microsoft.com/office/officeart/2005/8/layout/vList6"/>
    <dgm:cxn modelId="{3D44A404-9A4C-4912-9CE0-8144EB7B2400}" type="presParOf" srcId="{FF2A74E4-8903-4104-A398-0455CA5AC4B6}" destId="{C6EAB1B1-C273-435E-8C6C-A9D44A35DA89}" srcOrd="1" destOrd="0" presId="urn:microsoft.com/office/officeart/2005/8/layout/vList6"/>
    <dgm:cxn modelId="{C4F79123-168F-4353-A31F-ACAE787490CF}" type="presParOf" srcId="{CBE0FD79-9BDC-4CF0-8660-A59C9004664B}" destId="{0C4CD368-88F1-4C53-AFF9-5F717A9476F3}" srcOrd="3" destOrd="0" presId="urn:microsoft.com/office/officeart/2005/8/layout/vList6"/>
    <dgm:cxn modelId="{9D1C006F-D6A4-46CC-9CF4-80CAEC6E7C8C}" type="presParOf" srcId="{CBE0FD79-9BDC-4CF0-8660-A59C9004664B}" destId="{68653BA8-E030-4CF6-87C4-619FB5370D5F}" srcOrd="4" destOrd="0" presId="urn:microsoft.com/office/officeart/2005/8/layout/vList6"/>
    <dgm:cxn modelId="{6DC323B6-BEF4-4954-81ED-C6C0594C7260}" type="presParOf" srcId="{68653BA8-E030-4CF6-87C4-619FB5370D5F}" destId="{1F102771-E4FD-40D0-B65B-44D1359F41E3}" srcOrd="0" destOrd="0" presId="urn:microsoft.com/office/officeart/2005/8/layout/vList6"/>
    <dgm:cxn modelId="{BD2BCFF9-80A0-473D-B5F1-32F39D0BFCA6}" type="presParOf" srcId="{68653BA8-E030-4CF6-87C4-619FB5370D5F}" destId="{A85D774E-B5D9-4193-9764-D9656C4F187D}"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BD70E4B-E9B6-4E90-AFA7-D16CBD2562D3}" type="doc">
      <dgm:prSet loTypeId="urn:microsoft.com/office/officeart/2005/8/layout/vList6" loCatId="process" qsTypeId="urn:microsoft.com/office/officeart/2005/8/quickstyle/simple1" qsCatId="simple" csTypeId="urn:microsoft.com/office/officeart/2005/8/colors/accent1_2" csCatId="accent1" phldr="1"/>
      <dgm:spPr/>
      <dgm:t>
        <a:bodyPr/>
        <a:lstStyle/>
        <a:p>
          <a:endParaRPr lang="es-EC"/>
        </a:p>
      </dgm:t>
    </dgm:pt>
    <dgm:pt modelId="{DCB77298-736A-4432-B7C7-2EA712272ED8}">
      <dgm:prSet phldrT="[Texto]"/>
      <dgm:spPr/>
      <dgm:t>
        <a:bodyPr/>
        <a:lstStyle/>
        <a:p>
          <a:r>
            <a:rPr lang="es-EC" dirty="0" smtClean="0"/>
            <a:t>Las piezas tienen pequeños puntos blancos</a:t>
          </a:r>
          <a:endParaRPr lang="es-EC" dirty="0"/>
        </a:p>
      </dgm:t>
    </dgm:pt>
    <dgm:pt modelId="{17D3C51C-478F-4DF2-BD6D-D41C75AE4149}" type="parTrans" cxnId="{49E6A6F0-3CB7-4520-8539-25FF7DB4F4CD}">
      <dgm:prSet/>
      <dgm:spPr/>
      <dgm:t>
        <a:bodyPr/>
        <a:lstStyle/>
        <a:p>
          <a:endParaRPr lang="es-EC"/>
        </a:p>
      </dgm:t>
    </dgm:pt>
    <dgm:pt modelId="{19A05464-21E7-453A-992C-D42AA4A047E2}" type="sibTrans" cxnId="{49E6A6F0-3CB7-4520-8539-25FF7DB4F4CD}">
      <dgm:prSet/>
      <dgm:spPr/>
      <dgm:t>
        <a:bodyPr/>
        <a:lstStyle/>
        <a:p>
          <a:endParaRPr lang="es-EC"/>
        </a:p>
      </dgm:t>
    </dgm:pt>
    <dgm:pt modelId="{4CB28B99-1663-4776-9166-1F8A8885FDB2}">
      <dgm:prSet phldrT="[Texto]"/>
      <dgm:spPr/>
      <dgm:t>
        <a:bodyPr/>
        <a:lstStyle/>
        <a:p>
          <a:r>
            <a:rPr lang="es-EC" b="0" dirty="0" smtClean="0">
              <a:solidFill>
                <a:schemeClr val="tx1"/>
              </a:solidFill>
              <a:effectLst/>
              <a:latin typeface="+mn-lt"/>
              <a:ea typeface="+mn-ea"/>
              <a:cs typeface="+mn-cs"/>
            </a:rPr>
            <a:t>Tanques de tinte y sellado contaminados</a:t>
          </a:r>
          <a:endParaRPr lang="es-EC" b="0" dirty="0"/>
        </a:p>
      </dgm:t>
    </dgm:pt>
    <dgm:pt modelId="{29AAFD9E-30DE-4AC1-B77F-136B88D5BC51}" type="parTrans" cxnId="{B117F19A-785D-4CFA-8285-11E2BB26939D}">
      <dgm:prSet/>
      <dgm:spPr/>
      <dgm:t>
        <a:bodyPr/>
        <a:lstStyle/>
        <a:p>
          <a:endParaRPr lang="es-EC"/>
        </a:p>
      </dgm:t>
    </dgm:pt>
    <dgm:pt modelId="{EBEF517D-52D4-4C45-BDF9-B5F482BE7A9A}" type="sibTrans" cxnId="{B117F19A-785D-4CFA-8285-11E2BB26939D}">
      <dgm:prSet/>
      <dgm:spPr/>
      <dgm:t>
        <a:bodyPr/>
        <a:lstStyle/>
        <a:p>
          <a:endParaRPr lang="es-EC"/>
        </a:p>
      </dgm:t>
    </dgm:pt>
    <dgm:pt modelId="{CC13D5DE-93FC-4F87-870D-509ECC190F4A}">
      <dgm:prSet phldrT="[Texto]"/>
      <dgm:spPr/>
      <dgm:t>
        <a:bodyPr/>
        <a:lstStyle/>
        <a:p>
          <a:r>
            <a:rPr lang="es-EC" smtClean="0"/>
            <a:t>Las piezas tienen marcas blancas en las esquinas</a:t>
          </a:r>
          <a:endParaRPr lang="es-EC" dirty="0"/>
        </a:p>
      </dgm:t>
    </dgm:pt>
    <dgm:pt modelId="{24EC5BC5-6473-4E7A-B6A8-7BA6094E56E2}" type="parTrans" cxnId="{3C26D3F8-AAFD-4B23-B0C0-B6782F005836}">
      <dgm:prSet/>
      <dgm:spPr/>
    </dgm:pt>
    <dgm:pt modelId="{590D309F-1525-43C2-9175-904D2A05BA58}" type="sibTrans" cxnId="{3C26D3F8-AAFD-4B23-B0C0-B6782F005836}">
      <dgm:prSet/>
      <dgm:spPr/>
    </dgm:pt>
    <dgm:pt modelId="{A9E4EFD6-8FF5-4750-9F07-E2BAA840860E}">
      <dgm:prSet phldrT="[Texto]"/>
      <dgm:spPr/>
      <dgm:t>
        <a:bodyPr/>
        <a:lstStyle/>
        <a:p>
          <a:r>
            <a:rPr lang="es-EC" dirty="0" smtClean="0">
              <a:solidFill>
                <a:schemeClr val="tx1"/>
              </a:solidFill>
              <a:effectLst/>
              <a:latin typeface="+mn-lt"/>
              <a:ea typeface="+mn-ea"/>
              <a:cs typeface="+mn-cs"/>
            </a:rPr>
            <a:t>El ácido está muy fuerte. </a:t>
          </a:r>
          <a:endParaRPr lang="es-EC" dirty="0"/>
        </a:p>
      </dgm:t>
    </dgm:pt>
    <dgm:pt modelId="{25B87887-1733-4465-89DA-ECE67A2389B6}" type="parTrans" cxnId="{6EBE6A12-871C-4EF3-A697-CE6BBAF18FE6}">
      <dgm:prSet/>
      <dgm:spPr/>
    </dgm:pt>
    <dgm:pt modelId="{E4E23DE5-5430-4475-B458-1B435A43139A}" type="sibTrans" cxnId="{6EBE6A12-871C-4EF3-A697-CE6BBAF18FE6}">
      <dgm:prSet/>
      <dgm:spPr/>
    </dgm:pt>
    <dgm:pt modelId="{D82D23F8-58B2-4F46-825F-ACFF19D6224C}">
      <dgm:prSet phldrT="[Texto]"/>
      <dgm:spPr/>
      <dgm:t>
        <a:bodyPr/>
        <a:lstStyle/>
        <a:p>
          <a:r>
            <a:rPr lang="es-EC" smtClean="0"/>
            <a:t>Las piezas tienen un color  suave en el medio</a:t>
          </a:r>
          <a:endParaRPr lang="es-EC" dirty="0"/>
        </a:p>
      </dgm:t>
    </dgm:pt>
    <dgm:pt modelId="{C4981B4C-B856-4528-8CFA-9DC8480686DE}" type="parTrans" cxnId="{540A05E3-3A3C-4410-9A4F-418711942330}">
      <dgm:prSet/>
      <dgm:spPr/>
    </dgm:pt>
    <dgm:pt modelId="{1C6E6ECC-07BE-4F01-A9F7-14E26D12AC8C}" type="sibTrans" cxnId="{540A05E3-3A3C-4410-9A4F-418711942330}">
      <dgm:prSet/>
      <dgm:spPr/>
    </dgm:pt>
    <dgm:pt modelId="{4393CEAC-A861-486F-81FB-CE5E4DB0DAF5}">
      <dgm:prSet phldrT="[Texto]"/>
      <dgm:spPr/>
      <dgm:t>
        <a:bodyPr/>
        <a:lstStyle/>
        <a:p>
          <a:r>
            <a:rPr lang="es-EC" dirty="0" smtClean="0"/>
            <a:t>El tanque de ácido no está siendo agitado lo suficiente o está muy caliente. </a:t>
          </a:r>
          <a:endParaRPr lang="es-EC" dirty="0"/>
        </a:p>
      </dgm:t>
    </dgm:pt>
    <dgm:pt modelId="{5C70122E-A9F8-4DAD-B11E-FF2A42AA15ED}" type="parTrans" cxnId="{A6BA2234-CC52-4979-ACD1-AB79BC726A6D}">
      <dgm:prSet/>
      <dgm:spPr/>
    </dgm:pt>
    <dgm:pt modelId="{356EE4E0-EDAE-4877-B4D6-3E1626227FA5}" type="sibTrans" cxnId="{A6BA2234-CC52-4979-ACD1-AB79BC726A6D}">
      <dgm:prSet/>
      <dgm:spPr/>
    </dgm:pt>
    <dgm:pt modelId="{CBE0FD79-9BDC-4CF0-8660-A59C9004664B}" type="pres">
      <dgm:prSet presAssocID="{CBD70E4B-E9B6-4E90-AFA7-D16CBD2562D3}" presName="Name0" presStyleCnt="0">
        <dgm:presLayoutVars>
          <dgm:dir/>
          <dgm:animLvl val="lvl"/>
          <dgm:resizeHandles/>
        </dgm:presLayoutVars>
      </dgm:prSet>
      <dgm:spPr/>
      <dgm:t>
        <a:bodyPr/>
        <a:lstStyle/>
        <a:p>
          <a:endParaRPr lang="es-EC"/>
        </a:p>
      </dgm:t>
    </dgm:pt>
    <dgm:pt modelId="{FBC09EAC-CBAC-4F9B-9723-4C6148A63F07}" type="pres">
      <dgm:prSet presAssocID="{DCB77298-736A-4432-B7C7-2EA712272ED8}" presName="linNode" presStyleCnt="0"/>
      <dgm:spPr/>
    </dgm:pt>
    <dgm:pt modelId="{3C5F124D-D845-419F-9F7A-B254616EBB3A}" type="pres">
      <dgm:prSet presAssocID="{DCB77298-736A-4432-B7C7-2EA712272ED8}" presName="parentShp" presStyleLbl="node1" presStyleIdx="0" presStyleCnt="3">
        <dgm:presLayoutVars>
          <dgm:bulletEnabled val="1"/>
        </dgm:presLayoutVars>
      </dgm:prSet>
      <dgm:spPr/>
      <dgm:t>
        <a:bodyPr/>
        <a:lstStyle/>
        <a:p>
          <a:endParaRPr lang="es-EC"/>
        </a:p>
      </dgm:t>
    </dgm:pt>
    <dgm:pt modelId="{EC0A2CA3-E58B-464E-805C-AD0C8DC141BD}" type="pres">
      <dgm:prSet presAssocID="{DCB77298-736A-4432-B7C7-2EA712272ED8}" presName="childShp" presStyleLbl="bgAccFollowNode1" presStyleIdx="0" presStyleCnt="3">
        <dgm:presLayoutVars>
          <dgm:bulletEnabled val="1"/>
        </dgm:presLayoutVars>
      </dgm:prSet>
      <dgm:spPr/>
      <dgm:t>
        <a:bodyPr/>
        <a:lstStyle/>
        <a:p>
          <a:endParaRPr lang="es-EC"/>
        </a:p>
      </dgm:t>
    </dgm:pt>
    <dgm:pt modelId="{B2F25D77-C1A2-4F2A-9811-B7EC8DC61EE7}" type="pres">
      <dgm:prSet presAssocID="{19A05464-21E7-453A-992C-D42AA4A047E2}" presName="spacing" presStyleCnt="0"/>
      <dgm:spPr/>
    </dgm:pt>
    <dgm:pt modelId="{0F35A0C7-9F90-48CE-ABB9-115F7CC5E35C}" type="pres">
      <dgm:prSet presAssocID="{CC13D5DE-93FC-4F87-870D-509ECC190F4A}" presName="linNode" presStyleCnt="0"/>
      <dgm:spPr/>
    </dgm:pt>
    <dgm:pt modelId="{167BC9EB-A80F-41B6-87CF-5C49A2AF2531}" type="pres">
      <dgm:prSet presAssocID="{CC13D5DE-93FC-4F87-870D-509ECC190F4A}" presName="parentShp" presStyleLbl="node1" presStyleIdx="1" presStyleCnt="3">
        <dgm:presLayoutVars>
          <dgm:bulletEnabled val="1"/>
        </dgm:presLayoutVars>
      </dgm:prSet>
      <dgm:spPr/>
      <dgm:t>
        <a:bodyPr/>
        <a:lstStyle/>
        <a:p>
          <a:endParaRPr lang="es-EC"/>
        </a:p>
      </dgm:t>
    </dgm:pt>
    <dgm:pt modelId="{A3BDDFD1-F07E-40C0-AFB5-0D3E3D633504}" type="pres">
      <dgm:prSet presAssocID="{CC13D5DE-93FC-4F87-870D-509ECC190F4A}" presName="childShp" presStyleLbl="bgAccFollowNode1" presStyleIdx="1" presStyleCnt="3">
        <dgm:presLayoutVars>
          <dgm:bulletEnabled val="1"/>
        </dgm:presLayoutVars>
      </dgm:prSet>
      <dgm:spPr/>
      <dgm:t>
        <a:bodyPr/>
        <a:lstStyle/>
        <a:p>
          <a:endParaRPr lang="es-EC"/>
        </a:p>
      </dgm:t>
    </dgm:pt>
    <dgm:pt modelId="{2AF802E8-39AF-4949-9092-22463356229B}" type="pres">
      <dgm:prSet presAssocID="{590D309F-1525-43C2-9175-904D2A05BA58}" presName="spacing" presStyleCnt="0"/>
      <dgm:spPr/>
    </dgm:pt>
    <dgm:pt modelId="{7CFBF31C-B969-4887-94C8-E9AE5AE5E46B}" type="pres">
      <dgm:prSet presAssocID="{D82D23F8-58B2-4F46-825F-ACFF19D6224C}" presName="linNode" presStyleCnt="0"/>
      <dgm:spPr/>
    </dgm:pt>
    <dgm:pt modelId="{9130EB6F-0B78-4186-8134-332778FB630B}" type="pres">
      <dgm:prSet presAssocID="{D82D23F8-58B2-4F46-825F-ACFF19D6224C}" presName="parentShp" presStyleLbl="node1" presStyleIdx="2" presStyleCnt="3">
        <dgm:presLayoutVars>
          <dgm:bulletEnabled val="1"/>
        </dgm:presLayoutVars>
      </dgm:prSet>
      <dgm:spPr/>
      <dgm:t>
        <a:bodyPr/>
        <a:lstStyle/>
        <a:p>
          <a:endParaRPr lang="es-EC"/>
        </a:p>
      </dgm:t>
    </dgm:pt>
    <dgm:pt modelId="{2295CAD6-E050-4574-ABE8-8C28A228D643}" type="pres">
      <dgm:prSet presAssocID="{D82D23F8-58B2-4F46-825F-ACFF19D6224C}" presName="childShp" presStyleLbl="bgAccFollowNode1" presStyleIdx="2" presStyleCnt="3">
        <dgm:presLayoutVars>
          <dgm:bulletEnabled val="1"/>
        </dgm:presLayoutVars>
      </dgm:prSet>
      <dgm:spPr/>
      <dgm:t>
        <a:bodyPr/>
        <a:lstStyle/>
        <a:p>
          <a:endParaRPr lang="es-EC"/>
        </a:p>
      </dgm:t>
    </dgm:pt>
  </dgm:ptLst>
  <dgm:cxnLst>
    <dgm:cxn modelId="{225DEDF5-3BF6-4DFD-8AA8-6F40EF05FE13}" type="presOf" srcId="{D82D23F8-58B2-4F46-825F-ACFF19D6224C}" destId="{9130EB6F-0B78-4186-8134-332778FB630B}" srcOrd="0" destOrd="0" presId="urn:microsoft.com/office/officeart/2005/8/layout/vList6"/>
    <dgm:cxn modelId="{CEF01F3F-9320-4CCD-8A67-6B330F604DCB}" type="presOf" srcId="{DCB77298-736A-4432-B7C7-2EA712272ED8}" destId="{3C5F124D-D845-419F-9F7A-B254616EBB3A}" srcOrd="0" destOrd="0" presId="urn:microsoft.com/office/officeart/2005/8/layout/vList6"/>
    <dgm:cxn modelId="{A6BA2234-CC52-4979-ACD1-AB79BC726A6D}" srcId="{D82D23F8-58B2-4F46-825F-ACFF19D6224C}" destId="{4393CEAC-A861-486F-81FB-CE5E4DB0DAF5}" srcOrd="0" destOrd="0" parTransId="{5C70122E-A9F8-4DAD-B11E-FF2A42AA15ED}" sibTransId="{356EE4E0-EDAE-4877-B4D6-3E1626227FA5}"/>
    <dgm:cxn modelId="{4B5FD839-7B94-46C9-8F5E-189AA8E24CA3}" type="presOf" srcId="{CC13D5DE-93FC-4F87-870D-509ECC190F4A}" destId="{167BC9EB-A80F-41B6-87CF-5C49A2AF2531}" srcOrd="0" destOrd="0" presId="urn:microsoft.com/office/officeart/2005/8/layout/vList6"/>
    <dgm:cxn modelId="{E7FA6E57-B8E4-467C-ACB7-2BDD8B8F1770}" type="presOf" srcId="{4393CEAC-A861-486F-81FB-CE5E4DB0DAF5}" destId="{2295CAD6-E050-4574-ABE8-8C28A228D643}" srcOrd="0" destOrd="0" presId="urn:microsoft.com/office/officeart/2005/8/layout/vList6"/>
    <dgm:cxn modelId="{3C26D3F8-AAFD-4B23-B0C0-B6782F005836}" srcId="{CBD70E4B-E9B6-4E90-AFA7-D16CBD2562D3}" destId="{CC13D5DE-93FC-4F87-870D-509ECC190F4A}" srcOrd="1" destOrd="0" parTransId="{24EC5BC5-6473-4E7A-B6A8-7BA6094E56E2}" sibTransId="{590D309F-1525-43C2-9175-904D2A05BA58}"/>
    <dgm:cxn modelId="{540A05E3-3A3C-4410-9A4F-418711942330}" srcId="{CBD70E4B-E9B6-4E90-AFA7-D16CBD2562D3}" destId="{D82D23F8-58B2-4F46-825F-ACFF19D6224C}" srcOrd="2" destOrd="0" parTransId="{C4981B4C-B856-4528-8CFA-9DC8480686DE}" sibTransId="{1C6E6ECC-07BE-4F01-A9F7-14E26D12AC8C}"/>
    <dgm:cxn modelId="{C06CE29E-EBD0-4005-832D-931039E83631}" type="presOf" srcId="{CBD70E4B-E9B6-4E90-AFA7-D16CBD2562D3}" destId="{CBE0FD79-9BDC-4CF0-8660-A59C9004664B}" srcOrd="0" destOrd="0" presId="urn:microsoft.com/office/officeart/2005/8/layout/vList6"/>
    <dgm:cxn modelId="{B117F19A-785D-4CFA-8285-11E2BB26939D}" srcId="{DCB77298-736A-4432-B7C7-2EA712272ED8}" destId="{4CB28B99-1663-4776-9166-1F8A8885FDB2}" srcOrd="0" destOrd="0" parTransId="{29AAFD9E-30DE-4AC1-B77F-136B88D5BC51}" sibTransId="{EBEF517D-52D4-4C45-BDF9-B5F482BE7A9A}"/>
    <dgm:cxn modelId="{49E6A6F0-3CB7-4520-8539-25FF7DB4F4CD}" srcId="{CBD70E4B-E9B6-4E90-AFA7-D16CBD2562D3}" destId="{DCB77298-736A-4432-B7C7-2EA712272ED8}" srcOrd="0" destOrd="0" parTransId="{17D3C51C-478F-4DF2-BD6D-D41C75AE4149}" sibTransId="{19A05464-21E7-453A-992C-D42AA4A047E2}"/>
    <dgm:cxn modelId="{6EBE6A12-871C-4EF3-A697-CE6BBAF18FE6}" srcId="{CC13D5DE-93FC-4F87-870D-509ECC190F4A}" destId="{A9E4EFD6-8FF5-4750-9F07-E2BAA840860E}" srcOrd="0" destOrd="0" parTransId="{25B87887-1733-4465-89DA-ECE67A2389B6}" sibTransId="{E4E23DE5-5430-4475-B458-1B435A43139A}"/>
    <dgm:cxn modelId="{9249DF15-FB66-4956-A844-7420790D4434}" type="presOf" srcId="{4CB28B99-1663-4776-9166-1F8A8885FDB2}" destId="{EC0A2CA3-E58B-464E-805C-AD0C8DC141BD}" srcOrd="0" destOrd="0" presId="urn:microsoft.com/office/officeart/2005/8/layout/vList6"/>
    <dgm:cxn modelId="{A9E8926A-69C3-40E0-AB92-450EF6B1BD59}" type="presOf" srcId="{A9E4EFD6-8FF5-4750-9F07-E2BAA840860E}" destId="{A3BDDFD1-F07E-40C0-AFB5-0D3E3D633504}" srcOrd="0" destOrd="0" presId="urn:microsoft.com/office/officeart/2005/8/layout/vList6"/>
    <dgm:cxn modelId="{6E44B9CF-DF8A-4ABB-91F2-829FCE27BABF}" type="presParOf" srcId="{CBE0FD79-9BDC-4CF0-8660-A59C9004664B}" destId="{FBC09EAC-CBAC-4F9B-9723-4C6148A63F07}" srcOrd="0" destOrd="0" presId="urn:microsoft.com/office/officeart/2005/8/layout/vList6"/>
    <dgm:cxn modelId="{33ED1899-0996-49DB-A18F-1767BCCAB10E}" type="presParOf" srcId="{FBC09EAC-CBAC-4F9B-9723-4C6148A63F07}" destId="{3C5F124D-D845-419F-9F7A-B254616EBB3A}" srcOrd="0" destOrd="0" presId="urn:microsoft.com/office/officeart/2005/8/layout/vList6"/>
    <dgm:cxn modelId="{30F60F4B-DC20-48D3-BECE-6FD861C2249F}" type="presParOf" srcId="{FBC09EAC-CBAC-4F9B-9723-4C6148A63F07}" destId="{EC0A2CA3-E58B-464E-805C-AD0C8DC141BD}" srcOrd="1" destOrd="0" presId="urn:microsoft.com/office/officeart/2005/8/layout/vList6"/>
    <dgm:cxn modelId="{8F9AF982-25A9-4DF7-9896-D995AC51B3EB}" type="presParOf" srcId="{CBE0FD79-9BDC-4CF0-8660-A59C9004664B}" destId="{B2F25D77-C1A2-4F2A-9811-B7EC8DC61EE7}" srcOrd="1" destOrd="0" presId="urn:microsoft.com/office/officeart/2005/8/layout/vList6"/>
    <dgm:cxn modelId="{8545DE88-E378-45C8-99F1-4D84A5BC672B}" type="presParOf" srcId="{CBE0FD79-9BDC-4CF0-8660-A59C9004664B}" destId="{0F35A0C7-9F90-48CE-ABB9-115F7CC5E35C}" srcOrd="2" destOrd="0" presId="urn:microsoft.com/office/officeart/2005/8/layout/vList6"/>
    <dgm:cxn modelId="{77EA809E-5D7E-4336-BDCC-E30CA483C390}" type="presParOf" srcId="{0F35A0C7-9F90-48CE-ABB9-115F7CC5E35C}" destId="{167BC9EB-A80F-41B6-87CF-5C49A2AF2531}" srcOrd="0" destOrd="0" presId="urn:microsoft.com/office/officeart/2005/8/layout/vList6"/>
    <dgm:cxn modelId="{7D415CD9-2E97-49A4-9FB3-E2D37B44E814}" type="presParOf" srcId="{0F35A0C7-9F90-48CE-ABB9-115F7CC5E35C}" destId="{A3BDDFD1-F07E-40C0-AFB5-0D3E3D633504}" srcOrd="1" destOrd="0" presId="urn:microsoft.com/office/officeart/2005/8/layout/vList6"/>
    <dgm:cxn modelId="{BDFB593D-3193-4067-8C31-BE4F16E41E42}" type="presParOf" srcId="{CBE0FD79-9BDC-4CF0-8660-A59C9004664B}" destId="{2AF802E8-39AF-4949-9092-22463356229B}" srcOrd="3" destOrd="0" presId="urn:microsoft.com/office/officeart/2005/8/layout/vList6"/>
    <dgm:cxn modelId="{86D28E3E-A1FD-4B9D-8EA2-9C3BACF0FBA8}" type="presParOf" srcId="{CBE0FD79-9BDC-4CF0-8660-A59C9004664B}" destId="{7CFBF31C-B969-4887-94C8-E9AE5AE5E46B}" srcOrd="4" destOrd="0" presId="urn:microsoft.com/office/officeart/2005/8/layout/vList6"/>
    <dgm:cxn modelId="{F74ACDBC-F1D2-4AD5-96EA-51C9C4DA06B8}" type="presParOf" srcId="{7CFBF31C-B969-4887-94C8-E9AE5AE5E46B}" destId="{9130EB6F-0B78-4186-8134-332778FB630B}" srcOrd="0" destOrd="0" presId="urn:microsoft.com/office/officeart/2005/8/layout/vList6"/>
    <dgm:cxn modelId="{E2C8080A-EE50-4F9B-87FD-4F1887F6F38E}" type="presParOf" srcId="{7CFBF31C-B969-4887-94C8-E9AE5AE5E46B}" destId="{2295CAD6-E050-4574-ABE8-8C28A228D643}"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image" Target="../media/image19.png"/><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416EBA-B550-4635-B880-A0CB2FDCC36F}" type="datetimeFigureOut">
              <a:rPr lang="es-EC" smtClean="0"/>
              <a:t>23/11/2017</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8764E2-9FDE-4B47-BF9C-87161F0D390B}" type="slidenum">
              <a:rPr lang="es-EC" smtClean="0"/>
              <a:t>‹Nº›</a:t>
            </a:fld>
            <a:endParaRPr lang="es-EC"/>
          </a:p>
        </p:txBody>
      </p:sp>
    </p:spTree>
    <p:extLst>
      <p:ext uri="{BB962C8B-B14F-4D97-AF65-F5344CB8AC3E}">
        <p14:creationId xmlns:p14="http://schemas.microsoft.com/office/powerpoint/2010/main" val="2604651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a:t>
            </a:fld>
            <a:endParaRPr lang="es-EC"/>
          </a:p>
        </p:txBody>
      </p:sp>
    </p:spTree>
    <p:extLst>
      <p:ext uri="{BB962C8B-B14F-4D97-AF65-F5344CB8AC3E}">
        <p14:creationId xmlns:p14="http://schemas.microsoft.com/office/powerpoint/2010/main" val="33146613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el diseño e implementación del sistema de anodizado tipo 2 se realizará un diagrama de los bloques que lo componen y la instrumentación necesaria para cada uno de ellos. </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0</a:t>
            </a:fld>
            <a:endParaRPr lang="es-EC"/>
          </a:p>
        </p:txBody>
      </p:sp>
    </p:spTree>
    <p:extLst>
      <p:ext uri="{BB962C8B-B14F-4D97-AF65-F5344CB8AC3E}">
        <p14:creationId xmlns:p14="http://schemas.microsoft.com/office/powerpoint/2010/main" val="3979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n la siguiente figura se detalla el diagrama de proceso e instrumentación del anodizado. La etapa E-1 corresponde al desengrase, E-2 decapado, E-3 desoxidado, E-4 anodizado, E-5 teñido, E-6 sellado y la etapa E-7 corresponde al sistema de refrigeración.</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diseño e implementación del control de corriente se realiza en la etapa de anodizado. Se debe mantener una corriente constante para que la capa de óxido anódico que se forma sea uniforme. </a:t>
            </a:r>
            <a:r>
              <a:rPr lang="es-ES" sz="1200" kern="1200" dirty="0" smtClean="0">
                <a:solidFill>
                  <a:schemeClr val="tx1"/>
                </a:solidFill>
                <a:effectLst/>
                <a:latin typeface="+mn-lt"/>
                <a:ea typeface="+mn-ea"/>
                <a:cs typeface="+mn-cs"/>
              </a:rPr>
              <a:t>A medida que aumenta</a:t>
            </a:r>
            <a:r>
              <a:rPr lang="es-ES" sz="1200" kern="1200" baseline="0" dirty="0" smtClean="0">
                <a:solidFill>
                  <a:schemeClr val="tx1"/>
                </a:solidFill>
                <a:effectLst/>
                <a:latin typeface="+mn-lt"/>
                <a:ea typeface="+mn-ea"/>
                <a:cs typeface="+mn-cs"/>
              </a:rPr>
              <a:t> el</a:t>
            </a:r>
            <a:r>
              <a:rPr lang="es-ES" sz="1200" kern="1200" dirty="0" smtClean="0">
                <a:solidFill>
                  <a:schemeClr val="tx1"/>
                </a:solidFill>
                <a:effectLst/>
                <a:latin typeface="+mn-lt"/>
                <a:ea typeface="+mn-ea"/>
                <a:cs typeface="+mn-cs"/>
              </a:rPr>
              <a:t> espesor del óxido, se vuelve más resistente al paso de corriente eléctrica.  El anodizado se puede realizar de dos formas: por control de tensión y por control de corriente.</a:t>
            </a:r>
            <a:r>
              <a:rPr lang="es-ES" sz="1200" b="1"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1</a:t>
            </a:fld>
            <a:endParaRPr lang="es-EC"/>
          </a:p>
        </p:txBody>
      </p:sp>
    </p:spTree>
    <p:extLst>
      <p:ext uri="{BB962C8B-B14F-4D97-AF65-F5344CB8AC3E}">
        <p14:creationId xmlns:p14="http://schemas.microsoft.com/office/powerpoint/2010/main" val="1635211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kern="1200" dirty="0" smtClean="0">
                <a:solidFill>
                  <a:schemeClr val="tx1"/>
                </a:solidFill>
                <a:effectLst/>
                <a:latin typeface="+mn-lt"/>
                <a:ea typeface="+mn-ea"/>
                <a:cs typeface="+mn-cs"/>
              </a:rPr>
              <a:t>Al aplicar un nivel de tensión constante al baño de anodizado, la densidad de corriente decaerá mientras el proceso de anodización continúa, produciendo un óxido anódico que será menos resistente a la abrasión. </a:t>
            </a:r>
          </a:p>
          <a:p>
            <a:r>
              <a:rPr lang="es-ES" sz="1200" b="0" kern="1200" dirty="0" smtClean="0">
                <a:solidFill>
                  <a:schemeClr val="tx1"/>
                </a:solidFill>
                <a:effectLst/>
                <a:latin typeface="+mn-lt"/>
                <a:ea typeface="+mn-ea"/>
                <a:cs typeface="+mn-cs"/>
              </a:rPr>
              <a:t>Por el contrario, un óxido anódico, formado en una corriente constante, será consistente a lo largo del tiempo, independientemente de las condiciones variables.</a:t>
            </a:r>
            <a:endParaRPr lang="es-EC" sz="1200" b="1" kern="1200" dirty="0" smtClean="0">
              <a:solidFill>
                <a:schemeClr val="tx1"/>
              </a:solidFill>
              <a:effectLst/>
              <a:latin typeface="+mn-lt"/>
              <a:ea typeface="+mn-ea"/>
              <a:cs typeface="+mn-cs"/>
            </a:endParaRPr>
          </a:p>
          <a:p>
            <a:r>
              <a:rPr lang="es-ES" sz="1200" b="0" kern="1200" dirty="0" smtClean="0">
                <a:solidFill>
                  <a:schemeClr val="tx1"/>
                </a:solidFill>
                <a:effectLst/>
                <a:latin typeface="+mn-lt"/>
                <a:ea typeface="+mn-ea"/>
                <a:cs typeface="+mn-cs"/>
              </a:rPr>
              <a:t>Otra ventaja de utilizar corriente constante es el ahorro de tiempo. Debido a que la corriente decae cuando se utiliza voltaje constante, se necesita más tiempo para formar el espesor de óxido necesario. Con corriente constante, de acuerdo a la regla de 720, se puede predecir con exactitud el tiempo necesario para formar una capa de espesor  de óxido dado. Esto significa que las partes que están siendo anodizadas pasarán menos tiempo en el baño de ácido sulfúrico.</a:t>
            </a:r>
            <a:endParaRPr lang="es-EC" sz="1200" b="1"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2</a:t>
            </a:fld>
            <a:endParaRPr lang="es-EC"/>
          </a:p>
        </p:txBody>
      </p:sp>
    </p:spTree>
    <p:extLst>
      <p:ext uri="{BB962C8B-B14F-4D97-AF65-F5344CB8AC3E}">
        <p14:creationId xmlns:p14="http://schemas.microsoft.com/office/powerpoint/2010/main" val="33707213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La corriente en exceso produce que se anodice más rápido la pieza. Sin embargo el anodizado a alta corriente erosiona la capa</a:t>
            </a:r>
            <a:r>
              <a:rPr lang="es-EC" sz="1200" kern="1200" baseline="0" dirty="0" smtClean="0">
                <a:solidFill>
                  <a:schemeClr val="tx1"/>
                </a:solidFill>
                <a:effectLst/>
                <a:latin typeface="+mn-lt"/>
                <a:ea typeface="+mn-ea"/>
                <a:cs typeface="+mn-cs"/>
              </a:rPr>
              <a:t> de óxido</a:t>
            </a:r>
            <a:r>
              <a:rPr lang="es-EC" sz="1200" kern="1200" dirty="0" smtClean="0">
                <a:solidFill>
                  <a:schemeClr val="tx1"/>
                </a:solidFill>
                <a:effectLst/>
                <a:latin typeface="+mn-lt"/>
                <a:ea typeface="+mn-ea"/>
                <a:cs typeface="+mn-cs"/>
              </a:rPr>
              <a:t>, haciendo que aparezcan marcas. Esto es debido a que provoca temperaturas mucho más altas en el tanque.</a:t>
            </a:r>
          </a:p>
          <a:p>
            <a:r>
              <a:rPr lang="es-ES" sz="1200" kern="1200" dirty="0" smtClean="0">
                <a:solidFill>
                  <a:schemeClr val="tx1"/>
                </a:solidFill>
                <a:effectLst/>
                <a:latin typeface="+mn-lt"/>
                <a:ea typeface="+mn-ea"/>
                <a:cs typeface="+mn-cs"/>
              </a:rPr>
              <a:t>Si se emplea una combinación de baja corriente y alta temperatura, la capa de óxido tendrá una baja resistencia a la abrasión y alta resistencia al sellado. </a:t>
            </a: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or esta razón es significativo realizar además de un control de</a:t>
            </a:r>
            <a:r>
              <a:rPr lang="es-ES" sz="1200" kern="1200" baseline="0" dirty="0" smtClean="0">
                <a:solidFill>
                  <a:schemeClr val="tx1"/>
                </a:solidFill>
                <a:effectLst/>
                <a:latin typeface="+mn-lt"/>
                <a:ea typeface="+mn-ea"/>
                <a:cs typeface="+mn-cs"/>
              </a:rPr>
              <a:t> corriente un control de temperatura para mantener el tanque entre 20 y 22</a:t>
            </a:r>
            <a:r>
              <a:rPr lang="es-EC" sz="1200" b="0" kern="1200" dirty="0" smtClean="0">
                <a:solidFill>
                  <a:schemeClr val="tx1"/>
                </a:solidFill>
                <a:effectLst/>
                <a:latin typeface="+mn-lt"/>
                <a:ea typeface="+mn-ea"/>
                <a:cs typeface="+mn-cs"/>
              </a:rPr>
              <a:t>⁰ </a:t>
            </a:r>
            <a:r>
              <a:rPr lang="en-US" sz="1200" b="0" kern="1200" dirty="0" smtClean="0">
                <a:solidFill>
                  <a:schemeClr val="tx1"/>
                </a:solidFill>
                <a:effectLst/>
                <a:latin typeface="+mn-lt"/>
                <a:ea typeface="+mn-ea"/>
                <a:cs typeface="+mn-cs"/>
              </a:rPr>
              <a:t>[</a:t>
            </a:r>
            <a:r>
              <a:rPr lang="es-EC" sz="1200" b="0" kern="1200" dirty="0" smtClean="0">
                <a:solidFill>
                  <a:schemeClr val="tx1"/>
                </a:solidFill>
                <a:effectLst/>
                <a:latin typeface="+mn-lt"/>
                <a:ea typeface="+mn-ea"/>
                <a:cs typeface="+mn-cs"/>
              </a:rPr>
              <a:t>C]</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El control</a:t>
            </a:r>
            <a:r>
              <a:rPr lang="es-ES" sz="1200" kern="1200" baseline="0" dirty="0" smtClean="0">
                <a:solidFill>
                  <a:schemeClr val="tx1"/>
                </a:solidFill>
                <a:effectLst/>
                <a:latin typeface="+mn-lt"/>
                <a:ea typeface="+mn-ea"/>
                <a:cs typeface="+mn-cs"/>
              </a:rPr>
              <a:t> de corriente es necesario que posea </a:t>
            </a:r>
            <a:r>
              <a:rPr lang="es-ES" sz="1200" kern="1200" dirty="0" smtClean="0">
                <a:solidFill>
                  <a:schemeClr val="tx1"/>
                </a:solidFill>
                <a:effectLst/>
                <a:latin typeface="+mn-lt"/>
                <a:ea typeface="+mn-ea"/>
                <a:cs typeface="+mn-cs"/>
              </a:rPr>
              <a:t>realimentación</a:t>
            </a:r>
            <a:r>
              <a:rPr lang="es-EC" sz="1200" kern="1200" dirty="0" smtClean="0">
                <a:solidFill>
                  <a:schemeClr val="tx1"/>
                </a:solidFill>
                <a:effectLst/>
                <a:latin typeface="+mn-lt"/>
                <a:ea typeface="+mn-ea"/>
                <a:cs typeface="+mn-cs"/>
              </a:rPr>
              <a:t>, ya que existe un punto cuando la corriente decae, a esto se le conoce como un pico de resistencia anódica.</a:t>
            </a:r>
          </a:p>
          <a:p>
            <a:r>
              <a:rPr lang="es-EC" sz="1200" kern="1200" dirty="0" smtClean="0">
                <a:solidFill>
                  <a:schemeClr val="tx1"/>
                </a:solidFill>
                <a:effectLst/>
                <a:latin typeface="+mn-lt"/>
                <a:ea typeface="+mn-ea"/>
                <a:cs typeface="+mn-cs"/>
              </a:rPr>
              <a:t>Cuando se alcanza un pico de resistencia anódica, la capa</a:t>
            </a:r>
            <a:r>
              <a:rPr lang="es-EC" sz="1200" kern="1200" baseline="0" dirty="0" smtClean="0">
                <a:solidFill>
                  <a:schemeClr val="tx1"/>
                </a:solidFill>
                <a:effectLst/>
                <a:latin typeface="+mn-lt"/>
                <a:ea typeface="+mn-ea"/>
                <a:cs typeface="+mn-cs"/>
              </a:rPr>
              <a:t> de óxido</a:t>
            </a:r>
            <a:r>
              <a:rPr lang="es-EC" sz="1200" kern="1200" dirty="0" smtClean="0">
                <a:solidFill>
                  <a:schemeClr val="tx1"/>
                </a:solidFill>
                <a:effectLst/>
                <a:latin typeface="+mn-lt"/>
                <a:ea typeface="+mn-ea"/>
                <a:cs typeface="+mn-cs"/>
              </a:rPr>
              <a:t> deja de crecer y al seguirse aplicando una corriente diferente a la especificada, provoca erosión en la misma. Es necesario tener un amperímetro en el sistema para evitar que llegue al pico de resistencia anódica y tomar las medidas respectivas. Si se aplica una corriente irregular en la pieza se producen bordes oscuros. </a:t>
            </a:r>
            <a:r>
              <a:rPr lang="es-ES" sz="1200" kern="1200" dirty="0" smtClean="0">
                <a:solidFill>
                  <a:schemeClr val="tx1"/>
                </a:solidFill>
                <a:effectLst/>
                <a:latin typeface="+mn-lt"/>
                <a:ea typeface="+mn-ea"/>
                <a:cs typeface="+mn-cs"/>
              </a:rPr>
              <a:t> </a:t>
            </a:r>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3</a:t>
            </a:fld>
            <a:endParaRPr lang="es-EC"/>
          </a:p>
        </p:txBody>
      </p:sp>
    </p:spTree>
    <p:extLst>
      <p:ext uri="{BB962C8B-B14F-4D97-AF65-F5344CB8AC3E}">
        <p14:creationId xmlns:p14="http://schemas.microsoft.com/office/powerpoint/2010/main" val="21475360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l lazo de control de corriente está conformado por la fuente de alimentación, el sensor de corriente, el controlador y la planta. </a:t>
            </a:r>
            <a:endParaRPr lang="es-EC"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sistema de control está dado por el siguiente diagrama: la señal de mando es el </a:t>
            </a:r>
            <a:r>
              <a:rPr lang="es-EC" sz="1200" kern="1200" dirty="0" err="1" smtClean="0">
                <a:solidFill>
                  <a:schemeClr val="tx1"/>
                </a:solidFill>
                <a:effectLst/>
                <a:latin typeface="+mn-lt"/>
                <a:ea typeface="+mn-ea"/>
                <a:cs typeface="+mn-cs"/>
              </a:rPr>
              <a:t>setpoint</a:t>
            </a:r>
            <a:r>
              <a:rPr lang="es-EC" sz="1200" kern="1200" dirty="0" smtClean="0">
                <a:solidFill>
                  <a:schemeClr val="tx1"/>
                </a:solidFill>
                <a:effectLst/>
                <a:latin typeface="+mn-lt"/>
                <a:ea typeface="+mn-ea"/>
                <a:cs typeface="+mn-cs"/>
              </a:rPr>
              <a:t> o la corriente con la que se desea anodizar la pieza, la señal manipulada es el voltaje (se varía el voltaje para mantener la corriente constante), la señal controlada es la corriente y la realimentación se realiza por el sensor de efecto hall.</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4</a:t>
            </a:fld>
            <a:endParaRPr lang="es-EC"/>
          </a:p>
        </p:txBody>
      </p:sp>
    </p:spTree>
    <p:extLst>
      <p:ext uri="{BB962C8B-B14F-4D97-AF65-F5344CB8AC3E}">
        <p14:creationId xmlns:p14="http://schemas.microsoft.com/office/powerpoint/2010/main" val="3926395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elegir los componentes eléctricos es necesario calcular el amperaje requerido. De acuerdo a las especificaciones de la empresa la pieza más grande existente es de </a:t>
            </a:r>
            <a:r>
              <a:rPr lang="es-ES" dirty="0" smtClean="0">
                <a:solidFill>
                  <a:schemeClr val="tx1"/>
                </a:solidFill>
                <a:effectLst/>
                <a:latin typeface="+mn-lt"/>
                <a:ea typeface="+mn-ea"/>
                <a:cs typeface="+mn-cs"/>
              </a:rPr>
              <a:t>400*500*25[mm]</a:t>
            </a:r>
            <a:r>
              <a:rPr lang="es-ES" sz="1200" kern="1200" baseline="0" dirty="0" smtClean="0">
                <a:solidFill>
                  <a:schemeClr val="tx1"/>
                </a:solidFill>
                <a:effectLst/>
                <a:latin typeface="+mn-lt"/>
                <a:ea typeface="+mn-ea"/>
                <a:cs typeface="+mn-cs"/>
              </a:rPr>
              <a:t> y con esta pieza se </a:t>
            </a:r>
            <a:r>
              <a:rPr lang="es-ES" sz="1200" b="0" kern="1200" dirty="0" smtClean="0">
                <a:solidFill>
                  <a:schemeClr val="tx1"/>
                </a:solidFill>
                <a:effectLst/>
                <a:latin typeface="+mn-lt"/>
                <a:ea typeface="+mn-ea"/>
                <a:cs typeface="+mn-cs"/>
              </a:rPr>
              <a:t>ocupa máximo 60[A], sin embargo se prefirió que el diseño se realice con </a:t>
            </a:r>
            <a:r>
              <a:rPr lang="es-EC" sz="1200" b="0" kern="1200" dirty="0" smtClean="0">
                <a:solidFill>
                  <a:schemeClr val="tx1"/>
                </a:solidFill>
                <a:effectLst/>
                <a:latin typeface="+mn-lt"/>
                <a:ea typeface="+mn-ea"/>
                <a:cs typeface="+mn-cs"/>
              </a:rPr>
              <a:t>80</a:t>
            </a:r>
            <a:r>
              <a:rPr lang="es-ES" sz="1200" b="0" kern="1200" dirty="0" smtClean="0">
                <a:solidFill>
                  <a:schemeClr val="tx1"/>
                </a:solidFill>
                <a:effectLst/>
                <a:latin typeface="+mn-lt"/>
                <a:ea typeface="+mn-ea"/>
                <a:cs typeface="+mn-cs"/>
              </a:rPr>
              <a:t>[A], para tener un margen mayor de corriente, para futuras ampliaciones.</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onsiderando que la corriente máxima que se manejará será 80</a:t>
            </a:r>
            <a:r>
              <a:rPr lang="es-ES" sz="1200" kern="1200" dirty="0" smtClean="0">
                <a:solidFill>
                  <a:schemeClr val="tx1"/>
                </a:solidFill>
                <a:effectLst/>
                <a:latin typeface="+mn-lt"/>
                <a:ea typeface="+mn-ea"/>
                <a:cs typeface="+mn-cs"/>
              </a:rPr>
              <a:t>[A],</a:t>
            </a:r>
            <a:r>
              <a:rPr lang="es-ES" sz="1200" b="1" kern="120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con este valor de corriente se procede a elegir los materiales adecuados.</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fuente de alimentación  utilizada es  de la marca </a:t>
            </a:r>
            <a:r>
              <a:rPr lang="es-EC" sz="1200" kern="1200" dirty="0" err="1" smtClean="0">
                <a:solidFill>
                  <a:schemeClr val="tx1"/>
                </a:solidFill>
                <a:effectLst/>
                <a:latin typeface="+mn-lt"/>
                <a:ea typeface="+mn-ea"/>
                <a:cs typeface="+mn-cs"/>
              </a:rPr>
              <a:t>Yucco</a:t>
            </a:r>
            <a:r>
              <a:rPr lang="es-EC" sz="1200" kern="1200" dirty="0" smtClean="0">
                <a:solidFill>
                  <a:schemeClr val="tx1"/>
                </a:solidFill>
                <a:effectLst/>
                <a:latin typeface="+mn-lt"/>
                <a:ea typeface="+mn-ea"/>
                <a:cs typeface="+mn-cs"/>
              </a:rPr>
              <a:t> YK-AD15100, sus características son las siguientes:</a:t>
            </a:r>
          </a:p>
          <a:p>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Se elige esta fuente de poder por el valor máximo de corriente que puede suministrar y por las características de protección contra cortocircuitos, sobretensión y sobre temperatura haciéndola una fuente robusta para trabajo industrial. </a:t>
            </a:r>
            <a:endParaRPr lang="es-EC" sz="1200" kern="1200" dirty="0" smtClean="0">
              <a:solidFill>
                <a:schemeClr val="tx1"/>
              </a:solidFill>
              <a:effectLst/>
              <a:latin typeface="+mn-lt"/>
              <a:ea typeface="+mn-ea"/>
              <a:cs typeface="+mn-cs"/>
            </a:endParaRPr>
          </a:p>
          <a:p>
            <a:endParaRPr lang="es-EC" sz="1200" kern="1200" dirty="0" smtClean="0">
              <a:solidFill>
                <a:schemeClr val="tx1"/>
              </a:solidFill>
              <a:effectLst/>
              <a:latin typeface="+mn-lt"/>
              <a:ea typeface="+mn-ea"/>
              <a:cs typeface="+mn-cs"/>
            </a:endParaRPr>
          </a:p>
          <a:p>
            <a:endParaRPr lang="es-EC" sz="1200" b="1"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5</a:t>
            </a:fld>
            <a:endParaRPr lang="es-EC"/>
          </a:p>
        </p:txBody>
      </p:sp>
    </p:spTree>
    <p:extLst>
      <p:ext uri="{BB962C8B-B14F-4D97-AF65-F5344CB8AC3E}">
        <p14:creationId xmlns:p14="http://schemas.microsoft.com/office/powerpoint/2010/main" val="1401128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controlador se implementa en una tarjeta Arduino uno. Debido a que es una solución práctica y económica.</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realizar el control se necesita una salida análoga, por lo tanto se adiciona un módulo conversor digital-análogo MCP4725 de 12 bit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6</a:t>
            </a:fld>
            <a:endParaRPr lang="es-EC"/>
          </a:p>
        </p:txBody>
      </p:sp>
    </p:spTree>
    <p:extLst>
      <p:ext uri="{BB962C8B-B14F-4D97-AF65-F5344CB8AC3E}">
        <p14:creationId xmlns:p14="http://schemas.microsoft.com/office/powerpoint/2010/main" val="7665884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Se elige este sensor por ser robusto, por su rango máximo de 100[A] y por la salida que se encuentra de 0-5V</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7</a:t>
            </a:fld>
            <a:endParaRPr lang="es-EC"/>
          </a:p>
        </p:txBody>
      </p:sp>
    </p:spTree>
    <p:extLst>
      <p:ext uri="{BB962C8B-B14F-4D97-AF65-F5344CB8AC3E}">
        <p14:creationId xmlns:p14="http://schemas.microsoft.com/office/powerpoint/2010/main" val="13646497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8</a:t>
            </a:fld>
            <a:endParaRPr lang="es-EC"/>
          </a:p>
        </p:txBody>
      </p:sp>
    </p:spTree>
    <p:extLst>
      <p:ext uri="{BB962C8B-B14F-4D97-AF65-F5344CB8AC3E}">
        <p14:creationId xmlns:p14="http://schemas.microsoft.com/office/powerpoint/2010/main" val="29707021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l enviar un valor de </a:t>
            </a:r>
            <a:r>
              <a:rPr lang="es-EC" sz="1200" kern="1200" dirty="0" err="1" smtClean="0">
                <a:solidFill>
                  <a:schemeClr val="tx1"/>
                </a:solidFill>
                <a:effectLst/>
                <a:latin typeface="+mn-lt"/>
                <a:ea typeface="+mn-ea"/>
                <a:cs typeface="+mn-cs"/>
              </a:rPr>
              <a:t>setpoint</a:t>
            </a:r>
            <a:r>
              <a:rPr lang="es-EC" sz="1200" kern="1200" dirty="0" smtClean="0">
                <a:solidFill>
                  <a:schemeClr val="tx1"/>
                </a:solidFill>
                <a:effectLst/>
                <a:latin typeface="+mn-lt"/>
                <a:ea typeface="+mn-ea"/>
                <a:cs typeface="+mn-cs"/>
              </a:rPr>
              <a:t>, el controlador Arduino envía una señal de voltaje analógico entre 0-5V a la fuente de alimentación. La fuente de alimentación envía este valor hacia la planta en un rango de 0-15V, el sensor de corriente se encarga de medir la corriente actual en la pieza y el controlador utiliza esta medida para ajustar el valor del voltaje en la fuente de alimentación, que varía la corriente de anodizado.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implementar el controlador se realizó las modificaciones necesarias en la fuente de alimentación para obtener la señal manipulada que es el voltaje y se realizó el acondicionamiento del sensor de corriente.</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19</a:t>
            </a:fld>
            <a:endParaRPr lang="es-EC"/>
          </a:p>
        </p:txBody>
      </p:sp>
    </p:spTree>
    <p:extLst>
      <p:ext uri="{BB962C8B-B14F-4D97-AF65-F5344CB8AC3E}">
        <p14:creationId xmlns:p14="http://schemas.microsoft.com/office/powerpoint/2010/main" val="18424543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a:t>
            </a:fld>
            <a:endParaRPr lang="es-EC"/>
          </a:p>
        </p:txBody>
      </p:sp>
    </p:spTree>
    <p:extLst>
      <p:ext uri="{BB962C8B-B14F-4D97-AF65-F5344CB8AC3E}">
        <p14:creationId xmlns:p14="http://schemas.microsoft.com/office/powerpoint/2010/main" val="18793588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La fuente de alimentación seleccionada fue modificada para recibir la señal del controlador y que esta señal reemplace el efecto de potenciómetro de ajuste de voltaje a la salida. </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la fuente de alimentación se sustituye el potenciómetro del voltaje, mientras que la perilla del amperaje se deja al máximo. De esta manera se consigue variar el voltaje, para obtener la corriente deseada.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descubrió que la tensión entregada por la fuente de alimentación es tres veces la tensión en el terminal móvil del potenciómetro.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tensión del terminal móvil del potenciómetro fue reemplazada por la salida del conversor digital/análogo del microcontrolador. </a:t>
            </a:r>
          </a:p>
          <a:p>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0</a:t>
            </a:fld>
            <a:endParaRPr lang="es-EC"/>
          </a:p>
        </p:txBody>
      </p:sp>
    </p:spTree>
    <p:extLst>
      <p:ext uri="{BB962C8B-B14F-4D97-AF65-F5344CB8AC3E}">
        <p14:creationId xmlns:p14="http://schemas.microsoft.com/office/powerpoint/2010/main" val="312006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Se realizó las pruebas del sensor con</a:t>
            </a:r>
            <a:r>
              <a:rPr lang="es-EC" baseline="0" dirty="0" smtClean="0"/>
              <a:t> una</a:t>
            </a:r>
            <a:r>
              <a:rPr lang="es-EC" dirty="0" smtClean="0"/>
              <a:t> carga que es</a:t>
            </a:r>
            <a:r>
              <a:rPr lang="es-EC" baseline="0" dirty="0" smtClean="0"/>
              <a:t> un</a:t>
            </a:r>
            <a:r>
              <a:rPr lang="es-EC" dirty="0" smtClean="0"/>
              <a:t> motor universal.</a:t>
            </a:r>
            <a:br>
              <a:rPr lang="es-EC" dirty="0" smtClean="0"/>
            </a:br>
            <a:r>
              <a:rPr lang="es-EC" sz="1200" kern="1200" dirty="0" smtClean="0">
                <a:solidFill>
                  <a:schemeClr val="tx1"/>
                </a:solidFill>
                <a:effectLst/>
                <a:latin typeface="+mn-lt"/>
                <a:ea typeface="+mn-ea"/>
                <a:cs typeface="+mn-cs"/>
              </a:rPr>
              <a:t>Se escribió un código para apreciar la señal del sensor en la computadora. La</a:t>
            </a:r>
            <a:r>
              <a:rPr lang="es-EC" sz="1200" kern="1200" baseline="0" dirty="0" smtClean="0">
                <a:solidFill>
                  <a:schemeClr val="tx1"/>
                </a:solidFill>
                <a:effectLst/>
                <a:latin typeface="+mn-lt"/>
                <a:ea typeface="+mn-ea"/>
                <a:cs typeface="+mn-cs"/>
              </a:rPr>
              <a:t> señal que se obtiene es la siguiente:</a:t>
            </a:r>
            <a:endParaRPr lang="es-EC"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determina que se necesita realizar un filtro para la señal del sensor ya que se observó mucho ruido.</a:t>
            </a:r>
            <a:r>
              <a:rPr lang="es-EC" sz="1200" kern="1200" baseline="0" dirty="0" smtClean="0">
                <a:solidFill>
                  <a:schemeClr val="tx1"/>
                </a:solidFill>
                <a:effectLst/>
                <a:latin typeface="+mn-lt"/>
                <a:ea typeface="+mn-ea"/>
                <a:cs typeface="+mn-cs"/>
              </a:rPr>
              <a:t> S</a:t>
            </a:r>
            <a:r>
              <a:rPr lang="es-EC" sz="1200" kern="1200" dirty="0" smtClean="0">
                <a:solidFill>
                  <a:schemeClr val="tx1"/>
                </a:solidFill>
                <a:effectLst/>
                <a:latin typeface="+mn-lt"/>
                <a:ea typeface="+mn-ea"/>
                <a:cs typeface="+mn-cs"/>
              </a:rPr>
              <a:t>e optó por implementar un filtro digital en la tarjeta Arduino para mejorar la señal.</a:t>
            </a:r>
          </a:p>
          <a:p>
            <a:r>
              <a:rPr lang="es-EC" sz="1200" kern="1200" dirty="0" smtClean="0">
                <a:solidFill>
                  <a:schemeClr val="tx1"/>
                </a:solidFill>
                <a:effectLst/>
                <a:latin typeface="+mn-lt"/>
                <a:ea typeface="+mn-ea"/>
                <a:cs typeface="+mn-cs"/>
              </a:rPr>
              <a:t>La señal con tipo de línea gruesa (azul) es la señal del sensor filtrada, mientras que la señal con tipo de línea delgada (verde) es la señal del sensor.</a:t>
            </a:r>
          </a:p>
          <a:p>
            <a:r>
              <a:rPr lang="es-EC" sz="1200" kern="1200" dirty="0" smtClean="0">
                <a:solidFill>
                  <a:schemeClr val="tx1"/>
                </a:solidFill>
                <a:effectLst/>
                <a:latin typeface="+mn-lt"/>
                <a:ea typeface="+mn-ea"/>
                <a:cs typeface="+mn-cs"/>
              </a:rPr>
              <a:t>Con esta señal ya se pudo trabajar y por lo tanto realizar la identificación de la planta.</a:t>
            </a:r>
          </a:p>
          <a:p>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1</a:t>
            </a:fld>
            <a:endParaRPr lang="es-EC"/>
          </a:p>
        </p:txBody>
      </p:sp>
    </p:spTree>
    <p:extLst>
      <p:ext uri="{BB962C8B-B14F-4D97-AF65-F5344CB8AC3E}">
        <p14:creationId xmlns:p14="http://schemas.microsoft.com/office/powerpoint/2010/main" val="10763021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planta se conforma de la siguiente manera: el cátodo que es una pieza de plomo de 0.20x0.20x0.02 [m],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una barra cuadrada de aluminio de 0.022 [m] para suspender las piezas, la cuba de plástico de  0.40x0.35x0.25 [m] y las piezas de aluminio a sumergir.</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2</a:t>
            </a:fld>
            <a:endParaRPr lang="es-EC"/>
          </a:p>
        </p:txBody>
      </p:sp>
    </p:spTree>
    <p:extLst>
      <p:ext uri="{BB962C8B-B14F-4D97-AF65-F5344CB8AC3E}">
        <p14:creationId xmlns:p14="http://schemas.microsoft.com/office/powerpoint/2010/main" val="1270960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la identificación de la planta se ocupa una pieza de 31x4.4x1.2 [cm].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envía una señal </a:t>
            </a:r>
            <a:r>
              <a:rPr lang="es-EC" sz="1200" kern="1200" dirty="0" err="1" smtClean="0">
                <a:solidFill>
                  <a:schemeClr val="tx1"/>
                </a:solidFill>
                <a:effectLst/>
                <a:latin typeface="+mn-lt"/>
                <a:ea typeface="+mn-ea"/>
                <a:cs typeface="+mn-cs"/>
              </a:rPr>
              <a:t>Step</a:t>
            </a:r>
            <a:r>
              <a:rPr lang="es-EC" sz="1200" kern="1200" dirty="0" smtClean="0">
                <a:solidFill>
                  <a:schemeClr val="tx1"/>
                </a:solidFill>
                <a:effectLst/>
                <a:latin typeface="+mn-lt"/>
                <a:ea typeface="+mn-ea"/>
                <a:cs typeface="+mn-cs"/>
              </a:rPr>
              <a:t> de voltaje a la planta</a:t>
            </a:r>
            <a:r>
              <a:rPr lang="es-EC" sz="1200" kern="1200" baseline="0" dirty="0" smtClean="0">
                <a:solidFill>
                  <a:schemeClr val="tx1"/>
                </a:solidFill>
                <a:effectLst/>
                <a:latin typeface="+mn-lt"/>
                <a:ea typeface="+mn-ea"/>
                <a:cs typeface="+mn-cs"/>
              </a:rPr>
              <a:t> de </a:t>
            </a:r>
            <a:r>
              <a:rPr lang="es-EC" sz="1200" kern="1200" dirty="0" smtClean="0">
                <a:solidFill>
                  <a:schemeClr val="tx1"/>
                </a:solidFill>
                <a:effectLst/>
                <a:latin typeface="+mn-lt"/>
                <a:ea typeface="+mn-ea"/>
                <a:cs typeface="+mn-cs"/>
              </a:rPr>
              <a:t>12.82V durante 3min, el periodo de muestreo es T=250[m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De la gráfica anterior se puede definir que la planta es un sistema de primer orden con retras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3</a:t>
            </a:fld>
            <a:endParaRPr lang="es-EC"/>
          </a:p>
        </p:txBody>
      </p:sp>
    </p:spTree>
    <p:extLst>
      <p:ext uri="{BB962C8B-B14F-4D97-AF65-F5344CB8AC3E}">
        <p14:creationId xmlns:p14="http://schemas.microsoft.com/office/powerpoint/2010/main" val="16675661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obtener la planta los datos se guardaron en un archivo Excel, y se importan al programa Matlab.</a:t>
            </a:r>
            <a:r>
              <a:rPr lang="es-EC" sz="1200" kern="1200" baseline="0" dirty="0" smtClean="0">
                <a:solidFill>
                  <a:schemeClr val="tx1"/>
                </a:solidFill>
                <a:effectLst/>
                <a:latin typeface="+mn-lt"/>
                <a:ea typeface="+mn-ea"/>
                <a:cs typeface="+mn-cs"/>
              </a:rPr>
              <a:t> Con la herramienta </a:t>
            </a:r>
            <a:r>
              <a:rPr lang="es-EC" sz="1200" kern="1200" baseline="0" dirty="0" err="1" smtClean="0">
                <a:solidFill>
                  <a:schemeClr val="tx1"/>
                </a:solidFill>
                <a:effectLst/>
                <a:latin typeface="+mn-lt"/>
                <a:ea typeface="+mn-ea"/>
                <a:cs typeface="+mn-cs"/>
              </a:rPr>
              <a:t>ident</a:t>
            </a:r>
            <a:r>
              <a:rPr lang="es-EC" sz="1200" kern="1200" baseline="0" dirty="0" smtClean="0">
                <a:solidFill>
                  <a:schemeClr val="tx1"/>
                </a:solidFill>
                <a:effectLst/>
                <a:latin typeface="+mn-lt"/>
                <a:ea typeface="+mn-ea"/>
                <a:cs typeface="+mn-cs"/>
              </a:rPr>
              <a:t> se puede obtener la planta y sus coeficient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4</a:t>
            </a:fld>
            <a:endParaRPr lang="es-EC"/>
          </a:p>
        </p:txBody>
      </p:sp>
    </p:spTree>
    <p:extLst>
      <p:ext uri="{BB962C8B-B14F-4D97-AF65-F5344CB8AC3E}">
        <p14:creationId xmlns:p14="http://schemas.microsoft.com/office/powerpoint/2010/main" val="39615246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obtener el controlador se utiliza la herramienta </a:t>
            </a:r>
            <a:r>
              <a:rPr lang="es-EC" sz="1200" kern="1200" dirty="0" err="1" smtClean="0">
                <a:solidFill>
                  <a:schemeClr val="tx1"/>
                </a:solidFill>
                <a:effectLst/>
                <a:latin typeface="+mn-lt"/>
                <a:ea typeface="+mn-ea"/>
                <a:cs typeface="+mn-cs"/>
              </a:rPr>
              <a:t>sisotool</a:t>
            </a:r>
            <a:r>
              <a:rPr lang="es-EC" sz="1200" kern="1200" dirty="0" smtClean="0">
                <a:solidFill>
                  <a:schemeClr val="tx1"/>
                </a:solidFill>
                <a:effectLst/>
                <a:latin typeface="+mn-lt"/>
                <a:ea typeface="+mn-ea"/>
                <a:cs typeface="+mn-cs"/>
              </a:rPr>
              <a:t>. En </a:t>
            </a:r>
            <a:r>
              <a:rPr lang="es-EC" sz="1200" kern="1200" dirty="0" err="1" smtClean="0">
                <a:solidFill>
                  <a:schemeClr val="tx1"/>
                </a:solidFill>
                <a:effectLst/>
                <a:latin typeface="+mn-lt"/>
                <a:ea typeface="+mn-ea"/>
                <a:cs typeface="+mn-cs"/>
              </a:rPr>
              <a:t>sisotool</a:t>
            </a:r>
            <a:r>
              <a:rPr lang="es-EC" sz="1200" kern="1200" dirty="0" smtClean="0">
                <a:solidFill>
                  <a:schemeClr val="tx1"/>
                </a:solidFill>
                <a:effectLst/>
                <a:latin typeface="+mn-lt"/>
                <a:ea typeface="+mn-ea"/>
                <a:cs typeface="+mn-cs"/>
              </a:rPr>
              <a:t> se carga la planta previamente encontrada. Y se obtienen los coeficientes</a:t>
            </a:r>
          </a:p>
          <a:p>
            <a:r>
              <a:rPr lang="es-EC" sz="1200" kern="1200" dirty="0" err="1" smtClean="0">
                <a:solidFill>
                  <a:schemeClr val="tx1"/>
                </a:solidFill>
                <a:effectLst/>
                <a:latin typeface="+mn-lt"/>
                <a:ea typeface="+mn-ea"/>
                <a:cs typeface="+mn-cs"/>
              </a:rPr>
              <a:t>Kp</a:t>
            </a:r>
            <a:r>
              <a:rPr lang="es-EC" sz="1200" kern="1200" dirty="0" smtClean="0">
                <a:solidFill>
                  <a:schemeClr val="tx1"/>
                </a:solidFill>
                <a:effectLst/>
                <a:latin typeface="+mn-lt"/>
                <a:ea typeface="+mn-ea"/>
                <a:cs typeface="+mn-cs"/>
              </a:rPr>
              <a:t>=5.92</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i=20</a:t>
            </a:r>
            <a:r>
              <a:rPr lang="es-EC" sz="1200" kern="1200" baseline="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Td</a:t>
            </a:r>
            <a:r>
              <a:rPr lang="es-EC" sz="1200" kern="1200" dirty="0" smtClean="0">
                <a:solidFill>
                  <a:schemeClr val="tx1"/>
                </a:solidFill>
                <a:effectLst/>
                <a:latin typeface="+mn-lt"/>
                <a:ea typeface="+mn-ea"/>
                <a:cs typeface="+mn-cs"/>
              </a:rPr>
              <a:t>=0</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5</a:t>
            </a:fld>
            <a:endParaRPr lang="es-EC"/>
          </a:p>
        </p:txBody>
      </p:sp>
    </p:spTree>
    <p:extLst>
      <p:ext uri="{BB962C8B-B14F-4D97-AF65-F5344CB8AC3E}">
        <p14:creationId xmlns:p14="http://schemas.microsoft.com/office/powerpoint/2010/main" val="30665824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Ahora se comprueba la respuesta de este controlador en la planta</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Planta sin controlador (azul) vs Planta con controlador (verde)</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on el controlador logramos mejorar el máximo pico,</a:t>
            </a:r>
            <a:r>
              <a:rPr lang="es-EC" sz="1200" kern="1200" baseline="0" dirty="0" smtClean="0">
                <a:solidFill>
                  <a:schemeClr val="tx1"/>
                </a:solidFill>
                <a:effectLst/>
                <a:latin typeface="+mn-lt"/>
                <a:ea typeface="+mn-ea"/>
                <a:cs typeface="+mn-cs"/>
              </a:rPr>
              <a:t> el tiempo de retardo y el tiempo de asentamiento. </a:t>
            </a:r>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6</a:t>
            </a:fld>
            <a:endParaRPr lang="es-EC"/>
          </a:p>
        </p:txBody>
      </p:sp>
    </p:spTree>
    <p:extLst>
      <p:ext uri="{BB962C8B-B14F-4D97-AF65-F5344CB8AC3E}">
        <p14:creationId xmlns:p14="http://schemas.microsoft.com/office/powerpoint/2010/main" val="2794271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os materiales que son consumibles son el alambre de aluminio y los químicos que se deberán reemplazar de acuerdo al uso.</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7</a:t>
            </a:fld>
            <a:endParaRPr lang="es-EC"/>
          </a:p>
        </p:txBody>
      </p:sp>
    </p:spTree>
    <p:extLst>
      <p:ext uri="{BB962C8B-B14F-4D97-AF65-F5344CB8AC3E}">
        <p14:creationId xmlns:p14="http://schemas.microsoft.com/office/powerpoint/2010/main" val="17699926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programar</a:t>
            </a:r>
            <a:r>
              <a:rPr lang="es-EC" sz="1200" kern="1200" baseline="0" dirty="0" smtClean="0">
                <a:solidFill>
                  <a:schemeClr val="tx1"/>
                </a:solidFill>
                <a:effectLst/>
                <a:latin typeface="+mn-lt"/>
                <a:ea typeface="+mn-ea"/>
                <a:cs typeface="+mn-cs"/>
              </a:rPr>
              <a:t> la tarjeta Arduino se utilizo e</a:t>
            </a:r>
            <a:r>
              <a:rPr lang="es-EC" sz="1200" kern="1200" dirty="0" smtClean="0">
                <a:solidFill>
                  <a:schemeClr val="tx1"/>
                </a:solidFill>
                <a:effectLst/>
                <a:latin typeface="+mn-lt"/>
                <a:ea typeface="+mn-ea"/>
                <a:cs typeface="+mn-cs"/>
              </a:rPr>
              <a:t>l software Arduino (IDE) que es un software de código abierto. Utiliza el sistema operativo  Windows, Mac OS X y Linux. El lenguaje de programación está escrito en Java y otro software de código abierto.</a:t>
            </a:r>
          </a:p>
          <a:p>
            <a:endParaRPr lang="es-EC" sz="1200" kern="1200" baseline="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envío y recepción de datos se realiza a través del programa </a:t>
            </a:r>
            <a:r>
              <a:rPr lang="es-EC" sz="1200" kern="1200" dirty="0" err="1" smtClean="0">
                <a:solidFill>
                  <a:schemeClr val="tx1"/>
                </a:solidFill>
                <a:effectLst/>
                <a:latin typeface="+mn-lt"/>
                <a:ea typeface="+mn-ea"/>
                <a:cs typeface="+mn-cs"/>
              </a:rPr>
              <a:t>MegunoLink</a:t>
            </a:r>
            <a:r>
              <a:rPr lang="es-EC" sz="1200" kern="1200" dirty="0" smtClean="0">
                <a:solidFill>
                  <a:schemeClr val="tx1"/>
                </a:solidFill>
                <a:effectLst/>
                <a:latin typeface="+mn-lt"/>
                <a:ea typeface="+mn-ea"/>
                <a:cs typeface="+mn-cs"/>
              </a:rPr>
              <a:t>.</a:t>
            </a:r>
            <a:r>
              <a:rPr lang="es-EC" sz="1200" kern="1200" baseline="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MegunoLink</a:t>
            </a:r>
            <a:r>
              <a:rPr lang="es-EC" sz="1200" kern="1200" dirty="0" smtClean="0">
                <a:solidFill>
                  <a:schemeClr val="tx1"/>
                </a:solidFill>
                <a:effectLst/>
                <a:latin typeface="+mn-lt"/>
                <a:ea typeface="+mn-ea"/>
                <a:cs typeface="+mn-cs"/>
              </a:rPr>
              <a:t> es una interfaz de usuario y desarrollo para Arduino y otros microcontroladore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Se conecta a través de comunicación serial, inalámbrica o Ethernet. Se puede ver datos o trazar medidas en gráficos, mapas o mostrarlo en tablas para que sea más fácil de entender.</a:t>
            </a:r>
          </a:p>
          <a:p>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8</a:t>
            </a:fld>
            <a:endParaRPr lang="es-EC"/>
          </a:p>
        </p:txBody>
      </p:sp>
    </p:spTree>
    <p:extLst>
      <p:ext uri="{BB962C8B-B14F-4D97-AF65-F5344CB8AC3E}">
        <p14:creationId xmlns:p14="http://schemas.microsoft.com/office/powerpoint/2010/main" val="25749600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realizar el diseño de la estructura es necesario conocer la medida de los tanque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El tamaño de los tanques es de 0.40x0.35x0.25 [m]</a:t>
            </a:r>
          </a:p>
          <a:p>
            <a:r>
              <a:rPr lang="es-EC" sz="1200" kern="1200" dirty="0" smtClean="0">
                <a:solidFill>
                  <a:schemeClr val="tx1"/>
                </a:solidFill>
                <a:effectLst/>
                <a:latin typeface="+mn-lt"/>
                <a:ea typeface="+mn-ea"/>
                <a:cs typeface="+mn-cs"/>
              </a:rPr>
              <a:t>La estructura se adecuó de acuerdo  a la medida de los tanques y el espacio disponible en la empresa, ocupando un área de 2.63 [m</a:t>
            </a:r>
            <a:r>
              <a:rPr lang="es-EC" sz="1200" kern="1200" baseline="30000" dirty="0" smtClean="0">
                <a:solidFill>
                  <a:schemeClr val="tx1"/>
                </a:solidFill>
                <a:effectLst/>
                <a:latin typeface="+mn-lt"/>
                <a:ea typeface="+mn-ea"/>
                <a:cs typeface="+mn-cs"/>
              </a:rPr>
              <a:t>2</a:t>
            </a:r>
            <a:r>
              <a:rPr lang="es-EC" sz="1200" kern="1200" dirty="0" smtClean="0">
                <a:solidFill>
                  <a:schemeClr val="tx1"/>
                </a:solidFill>
                <a:effectLst/>
                <a:latin typeface="+mn-lt"/>
                <a:ea typeface="+mn-ea"/>
                <a:cs typeface="+mn-cs"/>
              </a:rPr>
              <a:t>]. Además se consideró la altura de una mesa de trabajo y espacio para manipulación.</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29</a:t>
            </a:fld>
            <a:endParaRPr lang="es-EC"/>
          </a:p>
        </p:txBody>
      </p:sp>
    </p:spTree>
    <p:extLst>
      <p:ext uri="{BB962C8B-B14F-4D97-AF65-F5344CB8AC3E}">
        <p14:creationId xmlns:p14="http://schemas.microsoft.com/office/powerpoint/2010/main" val="5814602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err="1" smtClean="0">
                <a:solidFill>
                  <a:schemeClr val="tx1"/>
                </a:solidFill>
                <a:effectLst/>
                <a:latin typeface="+mn-lt"/>
                <a:ea typeface="+mn-ea"/>
                <a:cs typeface="+mn-cs"/>
              </a:rPr>
              <a:t>SupraCNC</a:t>
            </a:r>
            <a:r>
              <a:rPr lang="es-EC" sz="1200" kern="1200" dirty="0" smtClean="0">
                <a:solidFill>
                  <a:schemeClr val="tx1"/>
                </a:solidFill>
                <a:effectLst/>
                <a:latin typeface="+mn-lt"/>
                <a:ea typeface="+mn-ea"/>
                <a:cs typeface="+mn-cs"/>
              </a:rPr>
              <a:t> es una marca de la empresa Suprarain Cía. </a:t>
            </a:r>
            <a:r>
              <a:rPr lang="es-EC" sz="1200" kern="1200" dirty="0" err="1" smtClean="0">
                <a:solidFill>
                  <a:schemeClr val="tx1"/>
                </a:solidFill>
                <a:effectLst/>
                <a:latin typeface="+mn-lt"/>
                <a:ea typeface="+mn-ea"/>
                <a:cs typeface="+mn-cs"/>
              </a:rPr>
              <a:t>Ltda</a:t>
            </a:r>
            <a:r>
              <a:rPr lang="es-EC" sz="1200" kern="1200" dirty="0" smtClean="0">
                <a:solidFill>
                  <a:schemeClr val="tx1"/>
                </a:solidFill>
                <a:effectLst/>
                <a:latin typeface="+mn-lt"/>
                <a:ea typeface="+mn-ea"/>
                <a:cs typeface="+mn-cs"/>
              </a:rPr>
              <a:t> se dedica a la fabricación de maquinaria con control numérico por computador, dentro de la ciudad de Quito y con comercialización dentro de todo el territorio ecuatoriano. </a:t>
            </a:r>
          </a:p>
          <a:p>
            <a:pPr lvl="0"/>
            <a:r>
              <a:rPr lang="es-EC" sz="1200" kern="1200" dirty="0" smtClean="0">
                <a:solidFill>
                  <a:schemeClr val="tx1"/>
                </a:solidFill>
                <a:effectLst/>
                <a:latin typeface="+mn-lt"/>
                <a:ea typeface="+mn-ea"/>
                <a:cs typeface="+mn-cs"/>
              </a:rPr>
              <a:t>Fabricación, promoción y venta de todo tipo de artículos relacionados a la seguridad personal.</a:t>
            </a:r>
            <a:endParaRPr lang="es-E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Fabricación, promoción y venta de armas.</a:t>
            </a:r>
            <a:endParaRPr lang="es-E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Producir, realizar, promocionar y comercializar cualquier tipo de trabajo de metal-mecánica.</a:t>
            </a:r>
          </a:p>
          <a:p>
            <a:pPr lvl="0"/>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empresa fabrica al momento mesas de corte láser, plasma y </a:t>
            </a:r>
            <a:r>
              <a:rPr lang="es-ES" sz="1200" kern="1200" dirty="0" err="1" smtClean="0">
                <a:solidFill>
                  <a:schemeClr val="tx1"/>
                </a:solidFill>
                <a:effectLst/>
                <a:latin typeface="+mn-lt"/>
                <a:ea typeface="+mn-ea"/>
                <a:cs typeface="+mn-cs"/>
              </a:rPr>
              <a:t>router</a:t>
            </a:r>
            <a:r>
              <a:rPr lang="es-ES" sz="1200" kern="1200" dirty="0" smtClean="0">
                <a:solidFill>
                  <a:schemeClr val="tx1"/>
                </a:solidFill>
                <a:effectLst/>
                <a:latin typeface="+mn-lt"/>
                <a:ea typeface="+mn-ea"/>
                <a:cs typeface="+mn-cs"/>
              </a:rPr>
              <a:t> principalmente, ofreciendo un valor agregado por medio del servicio técnico, el mantenimiento y el desarrollo de soluciones adicionales para complemento de la maquinari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 Con los avances en la electrónica y la aparición de nuevos dispositivos con características particulares actuales se hace posible implementar mecanismos y tecnologías que facilitan el tratamiento superficial de piezas de aluminio permitiendo mejorar la calidad y durabilidad del producto.</a:t>
            </a: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a:t>
            </a:fld>
            <a:endParaRPr lang="es-EC"/>
          </a:p>
        </p:txBody>
      </p:sp>
    </p:spTree>
    <p:extLst>
      <p:ext uri="{BB962C8B-B14F-4D97-AF65-F5344CB8AC3E}">
        <p14:creationId xmlns:p14="http://schemas.microsoft.com/office/powerpoint/2010/main" val="4498614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Una vez calculado el controlador se puede verificar el funcionamiento del mismo. Para comprobar el funcionamiento del controlador se necesita preparar la pieza.</a:t>
            </a:r>
          </a:p>
          <a:p>
            <a:r>
              <a:rPr lang="es-EC" sz="1200" kern="1200" dirty="0" smtClean="0">
                <a:solidFill>
                  <a:schemeClr val="tx1"/>
                </a:solidFill>
                <a:effectLst/>
                <a:latin typeface="+mn-lt"/>
                <a:ea typeface="+mn-ea"/>
                <a:cs typeface="+mn-cs"/>
              </a:rPr>
              <a:t>Al inicio del proceso se observa que la pieza tiene continuidad. Se sumerge la pieza en las cubas previas al anodizado: limpieza, decapado, desoxidado. </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Después de cada etapa es necesario enjuagar la pieza por inmersión para evitar la contaminación en la siguiente cuba y realizar la prueba de rotura de agua para determinar si esta lista para pasar la siguiente etapa.</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1</a:t>
            </a:fld>
            <a:endParaRPr lang="es-EC"/>
          </a:p>
        </p:txBody>
      </p:sp>
    </p:spTree>
    <p:extLst>
      <p:ext uri="{BB962C8B-B14F-4D97-AF65-F5344CB8AC3E}">
        <p14:creationId xmlns:p14="http://schemas.microsoft.com/office/powerpoint/2010/main" val="28980233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Cuando la pieza se encuentra limpia de impurezas se procede a sumergir la pieza en la cuba de anodizado. Para esta pieza de medidas 77x25x12 [mm] se requiere una corriente de 0.8[A].</a:t>
            </a:r>
          </a:p>
          <a:p>
            <a:r>
              <a:rPr lang="es-EC" sz="1200" kern="1200" dirty="0" smtClean="0">
                <a:solidFill>
                  <a:schemeClr val="tx1"/>
                </a:solidFill>
                <a:effectLst/>
                <a:latin typeface="+mn-lt"/>
                <a:ea typeface="+mn-ea"/>
                <a:cs typeface="+mn-cs"/>
              </a:rPr>
              <a:t>Cuando pasan 10 minutos se procede a sacar la pieza y sellar en agua destilada a   100 [⁰C]</a:t>
            </a:r>
          </a:p>
          <a:p>
            <a:r>
              <a:rPr lang="es-EC" sz="1200" kern="1200" dirty="0" smtClean="0">
                <a:solidFill>
                  <a:schemeClr val="tx1"/>
                </a:solidFill>
                <a:effectLst/>
                <a:latin typeface="+mn-lt"/>
                <a:ea typeface="+mn-ea"/>
                <a:cs typeface="+mn-cs"/>
              </a:rPr>
              <a:t>El resultado del proceso de anodizado en la pieza es el siguiente: la pieza no presenta continuidad, mejora la resistencia a la abrasión, prolongación de vida útil del material, protección contra la corrosió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2</a:t>
            </a:fld>
            <a:endParaRPr lang="es-EC"/>
          </a:p>
        </p:txBody>
      </p:sp>
    </p:spTree>
    <p:extLst>
      <p:ext uri="{BB962C8B-B14F-4D97-AF65-F5344CB8AC3E}">
        <p14:creationId xmlns:p14="http://schemas.microsoft.com/office/powerpoint/2010/main" val="31285749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Se procede a realizar más pruebas con diferentes piezas. </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Las fórmulas que se van a ocupar son las siguientes: </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3</a:t>
            </a:fld>
            <a:endParaRPr lang="es-EC"/>
          </a:p>
        </p:txBody>
      </p:sp>
    </p:spTree>
    <p:extLst>
      <p:ext uri="{BB962C8B-B14F-4D97-AF65-F5344CB8AC3E}">
        <p14:creationId xmlns:p14="http://schemas.microsoft.com/office/powerpoint/2010/main" val="37900205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n algunas piezas se ha decidido ocupar el baño de tintura. Este proceso se lleva a cabo posteriormente del baño de anodizado. Cuando la pieza sale del baño de anodizado la pieza se enjuaga en agua destilada.</a:t>
            </a:r>
          </a:p>
          <a:p>
            <a:r>
              <a:rPr lang="es-EC" sz="1200" kern="1200" dirty="0" smtClean="0">
                <a:solidFill>
                  <a:schemeClr val="tx1"/>
                </a:solidFill>
                <a:effectLst/>
                <a:latin typeface="+mn-lt"/>
                <a:ea typeface="+mn-ea"/>
                <a:cs typeface="+mn-cs"/>
              </a:rPr>
              <a:t>En el baño de tintura se precalienta el agua a 60⁰C, se sumerge la pieza por 20[min], se enjuaga y luego se sella la pieza en agua destilada a 100⁰C.</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4</a:t>
            </a:fld>
            <a:endParaRPr lang="es-EC"/>
          </a:p>
        </p:txBody>
      </p:sp>
    </p:spTree>
    <p:extLst>
      <p:ext uri="{BB962C8B-B14F-4D97-AF65-F5344CB8AC3E}">
        <p14:creationId xmlns:p14="http://schemas.microsoft.com/office/powerpoint/2010/main" val="1924723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5</a:t>
            </a:fld>
            <a:endParaRPr lang="es-EC"/>
          </a:p>
        </p:txBody>
      </p:sp>
    </p:spTree>
    <p:extLst>
      <p:ext uri="{BB962C8B-B14F-4D97-AF65-F5344CB8AC3E}">
        <p14:creationId xmlns:p14="http://schemas.microsoft.com/office/powerpoint/2010/main" val="24785890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6</a:t>
            </a:fld>
            <a:endParaRPr lang="es-EC"/>
          </a:p>
        </p:txBody>
      </p:sp>
    </p:spTree>
    <p:extLst>
      <p:ext uri="{BB962C8B-B14F-4D97-AF65-F5344CB8AC3E}">
        <p14:creationId xmlns:p14="http://schemas.microsoft.com/office/powerpoint/2010/main" val="29204221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7</a:t>
            </a:fld>
            <a:endParaRPr lang="es-EC"/>
          </a:p>
        </p:txBody>
      </p:sp>
    </p:spTree>
    <p:extLst>
      <p:ext uri="{BB962C8B-B14F-4D97-AF65-F5344CB8AC3E}">
        <p14:creationId xmlns:p14="http://schemas.microsoft.com/office/powerpoint/2010/main" val="1103908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 importante que al momento de anodizado, la cuba tenga agitación para que el anodizado quede uniforme.</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También es importante que la pieza se encuentre lo más limpia posible. En los lugares que tenga grasa o manchas la pieza o incluso si el ácido esta con impurezas, el acabado del anodizado se verá pobre.</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8</a:t>
            </a:fld>
            <a:endParaRPr lang="es-EC"/>
          </a:p>
        </p:txBody>
      </p:sp>
    </p:spTree>
    <p:extLst>
      <p:ext uri="{BB962C8B-B14F-4D97-AF65-F5344CB8AC3E}">
        <p14:creationId xmlns:p14="http://schemas.microsoft.com/office/powerpoint/2010/main" val="14872511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indent="-228600">
              <a:buFont typeface="+mj-lt"/>
              <a:buAutoNum type="arabicPeriod"/>
            </a:pPr>
            <a:r>
              <a:rPr lang="es-EC" sz="1200" kern="1200" dirty="0" smtClean="0">
                <a:solidFill>
                  <a:schemeClr val="tx1"/>
                </a:solidFill>
                <a:effectLst/>
                <a:latin typeface="+mn-lt"/>
                <a:ea typeface="+mn-ea"/>
                <a:cs typeface="+mn-cs"/>
              </a:rPr>
              <a:t>Si la parte no se tiñe, significa que no está anodizada completamente. La falta de teñido indica problemas en el método de anodizado o etapas anteriores.</a:t>
            </a:r>
          </a:p>
          <a:p>
            <a:pPr marL="228600" indent="-228600">
              <a:buFont typeface="+mj-lt"/>
              <a:buAutoNum type="arabicPeriod"/>
            </a:pPr>
            <a:r>
              <a:rPr lang="es-EC" sz="1200" kern="1200" dirty="0" smtClean="0">
                <a:solidFill>
                  <a:schemeClr val="tx1"/>
                </a:solidFill>
                <a:effectLst/>
                <a:latin typeface="+mn-lt"/>
                <a:ea typeface="+mn-ea"/>
                <a:cs typeface="+mn-cs"/>
              </a:rPr>
              <a:t>Asegúrese que la cuba de anodizado se encuentra con agitación. Si aparecen lugares o capas calientes, el cable se puede quemar. Verifique si la corriente no es excesiva.</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lang="es-EC" dirty="0" smtClean="0"/>
              <a:t>Las piezas se tornan negras mientras se anodiza, no se tiñen bien, el color no es uniforme, lugares de pobre calidad.</a:t>
            </a:r>
            <a:r>
              <a:rPr lang="es-EC" baseline="0" dirty="0" smtClean="0"/>
              <a:t> </a:t>
            </a:r>
            <a:r>
              <a:rPr lang="es-EC" sz="1200" kern="1200" dirty="0" smtClean="0">
                <a:solidFill>
                  <a:schemeClr val="tx1"/>
                </a:solidFill>
                <a:effectLst/>
                <a:latin typeface="+mn-lt"/>
                <a:ea typeface="+mn-ea"/>
                <a:cs typeface="+mn-cs"/>
              </a:rPr>
              <a:t>Realice la etapa de decapado por más tiempo. Las aleaciones de aluminio tienen otros metales que no son aluminio. A veces dependiendo de la aleación no se anodizará bien  a pesar del decapado y desoxidado utilizado.</a:t>
            </a:r>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39</a:t>
            </a:fld>
            <a:endParaRPr lang="es-EC"/>
          </a:p>
        </p:txBody>
      </p:sp>
    </p:spTree>
    <p:extLst>
      <p:ext uri="{BB962C8B-B14F-4D97-AF65-F5344CB8AC3E}">
        <p14:creationId xmlns:p14="http://schemas.microsoft.com/office/powerpoint/2010/main" val="2670279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s-EC" sz="1200" kern="1200" dirty="0" smtClean="0">
                <a:solidFill>
                  <a:schemeClr val="tx1"/>
                </a:solidFill>
                <a:effectLst/>
                <a:latin typeface="+mn-lt"/>
                <a:ea typeface="+mn-ea"/>
                <a:cs typeface="+mn-cs"/>
              </a:rPr>
              <a:t>Verifique la conexión</a:t>
            </a:r>
            <a:r>
              <a:rPr lang="es-EC" sz="1200" kern="1200" baseline="0" dirty="0" smtClean="0">
                <a:solidFill>
                  <a:schemeClr val="tx1"/>
                </a:solidFill>
                <a:effectLst/>
                <a:latin typeface="+mn-lt"/>
                <a:ea typeface="+mn-ea"/>
                <a:cs typeface="+mn-cs"/>
              </a:rPr>
              <a:t> eléctrica </a:t>
            </a:r>
            <a:r>
              <a:rPr lang="es-EC" sz="1200" dirty="0" smtClean="0"/>
              <a:t>del cátodo y de las pieza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Bajas temperaturas pueden causar bajas corrientes). Mantenga la temperatura entre 20-22⁰C</a:t>
            </a:r>
          </a:p>
          <a:p>
            <a:pPr marL="228600" indent="-228600">
              <a:buAutoNum type="arabicPeriod"/>
            </a:pPr>
            <a:r>
              <a:rPr lang="es-EC" sz="1200" kern="1200" dirty="0" smtClean="0">
                <a:solidFill>
                  <a:schemeClr val="tx1"/>
                </a:solidFill>
                <a:effectLst/>
                <a:latin typeface="+mn-lt"/>
                <a:ea typeface="+mn-ea"/>
                <a:cs typeface="+mn-cs"/>
              </a:rPr>
              <a:t>El calor puede ser muy alto cuando se anodiza, verifique la temperatura del tanque. La pieza se pudo haber anodizado por un largo periodo, acorte el tiempo de anodizado. Utilice un sellador de acetato de níquel en lugar de agua hirviendo. Asegúrese que el tanque de sellado no esté muy caliente, si el sellador está caliente puede dejar residuos difusos en la pieza.</a:t>
            </a:r>
          </a:p>
          <a:p>
            <a:pPr marL="228600" indent="-228600">
              <a:buAutoNum type="arabicPeriod"/>
            </a:pPr>
            <a:r>
              <a:rPr lang="es-EC" sz="1200" kern="1200" dirty="0" smtClean="0">
                <a:solidFill>
                  <a:schemeClr val="tx1"/>
                </a:solidFill>
                <a:effectLst/>
                <a:latin typeface="+mn-lt"/>
                <a:ea typeface="+mn-ea"/>
                <a:cs typeface="+mn-cs"/>
              </a:rPr>
              <a:t>La temperatura del ácido pudo hacer estado muy caliente en el anodizado, verifique la temperatura del tanque y que las líneas de aire están agitando el baño. NO deje las partes en el ácido antes o después de anodizarlas.</a:t>
            </a:r>
          </a:p>
          <a:p>
            <a:pPr marL="228600" indent="-228600">
              <a:buAutoNum type="arabicPeriod"/>
            </a:pPr>
            <a:r>
              <a:rPr lang="es-EC" sz="1200" kern="1200" dirty="0" smtClean="0">
                <a:solidFill>
                  <a:schemeClr val="tx1"/>
                </a:solidFill>
                <a:effectLst/>
                <a:latin typeface="+mn-lt"/>
                <a:ea typeface="+mn-ea"/>
                <a:cs typeface="+mn-cs"/>
              </a:rPr>
              <a:t>La pieza no debe estar 100% limpia. Utilice una buena limpieza antes de anodizar. La pobre limpieza y enjuague causan partes desiguales tinturadas.</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0</a:t>
            </a:fld>
            <a:endParaRPr lang="es-EC"/>
          </a:p>
        </p:txBody>
      </p:sp>
    </p:spTree>
    <p:extLst>
      <p:ext uri="{BB962C8B-B14F-4D97-AF65-F5344CB8AC3E}">
        <p14:creationId xmlns:p14="http://schemas.microsoft.com/office/powerpoint/2010/main" val="32784443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l aluminio se utiliza rara vez al 100% puro, casi siempre se usa aleado con otros materiales, siendo un material que se oxida rápidamente con el aire cubriéndose de óxido de aluminio, por tanto al contacto con otros materiales puede darse intensos fenómenos de corrosión. (</a:t>
            </a:r>
            <a:r>
              <a:rPr lang="es-EC" sz="1200" kern="1200" dirty="0" err="1" smtClean="0">
                <a:solidFill>
                  <a:schemeClr val="tx1"/>
                </a:solidFill>
                <a:effectLst/>
                <a:latin typeface="+mn-lt"/>
                <a:ea typeface="+mn-ea"/>
                <a:cs typeface="+mn-cs"/>
              </a:rPr>
              <a:t>Pancorbo</a:t>
            </a:r>
            <a:r>
              <a:rPr lang="es-EC" sz="1200" kern="1200" dirty="0" smtClean="0">
                <a:solidFill>
                  <a:schemeClr val="tx1"/>
                </a:solidFill>
                <a:effectLst/>
                <a:latin typeface="+mn-lt"/>
                <a:ea typeface="+mn-ea"/>
                <a:cs typeface="+mn-cs"/>
              </a:rPr>
              <a:t>, 2010).</a:t>
            </a:r>
          </a:p>
          <a:p>
            <a:endParaRPr lang="es-EC"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obtener una capa superficial con una buena oxidación de aluminio donde no aparezca residuos de abrasión, corrosión o erosión del material se recurre un proceso industrial de tratamiento superficial de aluminio conocido como anodizado. El anodizado de aluminio es un proceso electroquímico, de oxidación forzada, por medio de este proceso el aluminio forma una capa protectora de óxido de aluminio sobre la superficie del aluminio ba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proceso consiste en someter al aluminio a una inmersión de ácido sulfúrico, al pasar corriente se libera el oxígeno que se dirige al ánodo que al reaccionar con el aluminio genera una capa de óxido cuyo espesor varia con el tiempo de paso de la corriente. (Piña, 2013)</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Para comprender el proceso de anodizado debemos tener claro que es la electroquímica que estudia las reacciones químicas que dan origen a la producción de una corriente eléctrica o que son producidas al paso de la corriente eléctrica.</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Un proceso relacionado con la electroquímica es la electrolisis cuya principio es: “aplicando una corriente continua a una disolución, mediante electrodos, se consigue la deposición de un metal determinado en el electrodo negativo”.</a:t>
            </a:r>
            <a:r>
              <a:rPr lang="es-ES" sz="1200" kern="1200" dirty="0" smtClean="0">
                <a:solidFill>
                  <a:schemeClr val="tx1"/>
                </a:solidFill>
                <a:effectLst/>
                <a:latin typeface="+mn-lt"/>
                <a:ea typeface="+mn-ea"/>
                <a:cs typeface="+mn-cs"/>
              </a:rPr>
              <a:t>(</a:t>
            </a:r>
            <a:r>
              <a:rPr lang="es-ES" sz="1200" kern="1200" dirty="0" err="1" smtClean="0">
                <a:solidFill>
                  <a:schemeClr val="tx1"/>
                </a:solidFill>
                <a:effectLst/>
                <a:latin typeface="+mn-lt"/>
                <a:ea typeface="+mn-ea"/>
                <a:cs typeface="+mn-cs"/>
              </a:rPr>
              <a:t>Arbellot</a:t>
            </a:r>
            <a:r>
              <a:rPr lang="es-ES" sz="1200" kern="1200" dirty="0" smtClean="0">
                <a:solidFill>
                  <a:schemeClr val="tx1"/>
                </a:solidFill>
                <a:effectLst/>
                <a:latin typeface="+mn-lt"/>
                <a:ea typeface="+mn-ea"/>
                <a:cs typeface="+mn-cs"/>
              </a:rPr>
              <a:t>, 1965)</a:t>
            </a: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tonces la electrolisis es el cambio de energía eléctrica a energía química, los iones se trasfieren entre dos electrodos, si se aplica una corriente eléctrica, los iones positivos migran al cátodo mientras que los iones negativos migran al ánodo, los iones positivos se denominan cationes y los componen los metales, mientras que los iones negativos se los llaman aniones estos llevan los electrones para dar la oportunidad de cederlos.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el electrodo, los cationes </a:t>
            </a:r>
            <a:r>
              <a:rPr lang="es-EC" sz="1200" kern="1200" dirty="0" err="1" smtClean="0">
                <a:solidFill>
                  <a:schemeClr val="tx1"/>
                </a:solidFill>
                <a:effectLst/>
                <a:latin typeface="+mn-lt"/>
                <a:ea typeface="+mn-ea"/>
                <a:cs typeface="+mn-cs"/>
              </a:rPr>
              <a:t>seran</a:t>
            </a:r>
            <a:r>
              <a:rPr lang="es-EC" sz="1200" kern="1200" dirty="0" smtClean="0">
                <a:solidFill>
                  <a:schemeClr val="tx1"/>
                </a:solidFill>
                <a:effectLst/>
                <a:latin typeface="+mn-lt"/>
                <a:ea typeface="+mn-ea"/>
                <a:cs typeface="+mn-cs"/>
              </a:rPr>
              <a:t> reducidos y los aniones </a:t>
            </a:r>
            <a:r>
              <a:rPr lang="es-EC" sz="1200" kern="1200" dirty="0" err="1" smtClean="0">
                <a:solidFill>
                  <a:schemeClr val="tx1"/>
                </a:solidFill>
                <a:effectLst/>
                <a:latin typeface="+mn-lt"/>
                <a:ea typeface="+mn-ea"/>
                <a:cs typeface="+mn-cs"/>
              </a:rPr>
              <a:t>seran</a:t>
            </a:r>
            <a:r>
              <a:rPr lang="es-EC" sz="1200" kern="1200" dirty="0" smtClean="0">
                <a:solidFill>
                  <a:schemeClr val="tx1"/>
                </a:solidFill>
                <a:effectLst/>
                <a:latin typeface="+mn-lt"/>
                <a:ea typeface="+mn-ea"/>
                <a:cs typeface="+mn-cs"/>
              </a:rPr>
              <a:t> oxidados, el electrolito contiene los iones que conducen la corriente. </a:t>
            </a: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a:t>
            </a:fld>
            <a:endParaRPr lang="es-EC"/>
          </a:p>
        </p:txBody>
      </p:sp>
    </p:spTree>
    <p:extLst>
      <p:ext uri="{BB962C8B-B14F-4D97-AF65-F5344CB8AC3E}">
        <p14:creationId xmlns:p14="http://schemas.microsoft.com/office/powerpoint/2010/main" val="266833668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s-EC" dirty="0" smtClean="0"/>
              <a:t>Las piezas tienen pequeños puntos blancos después de tinturadas y selladas:</a:t>
            </a:r>
            <a:r>
              <a:rPr lang="es-EC" baseline="0" dirty="0" smtClean="0"/>
              <a:t> </a:t>
            </a:r>
            <a:r>
              <a:rPr lang="es-EC" b="0" dirty="0" smtClean="0">
                <a:solidFill>
                  <a:schemeClr val="tx1"/>
                </a:solidFill>
                <a:effectLst/>
                <a:latin typeface="+mn-lt"/>
                <a:ea typeface="+mn-ea"/>
                <a:cs typeface="+mn-cs"/>
              </a:rPr>
              <a:t>El ácido sulfúrico fue llevado a los tanques de tinte y los contamino.</a:t>
            </a:r>
            <a:r>
              <a:rPr lang="es-EC" dirty="0" smtClean="0"/>
              <a:t> </a:t>
            </a:r>
            <a:r>
              <a:rPr lang="es-EC" sz="1200" kern="1200" dirty="0" smtClean="0">
                <a:solidFill>
                  <a:schemeClr val="tx1"/>
                </a:solidFill>
                <a:effectLst/>
                <a:latin typeface="+mn-lt"/>
                <a:ea typeface="+mn-ea"/>
                <a:cs typeface="+mn-cs"/>
              </a:rPr>
              <a:t>Probamente no se vieron hasta que el sellador se secó al 100%. El ácido sulfúrico fue llevado a los tanques de tinte y los contamino. Cambie el tinte. Enjuague mejor después del tanque de ácido.</a:t>
            </a:r>
          </a:p>
          <a:p>
            <a:pPr marL="228600" indent="-228600">
              <a:buAutoNum type="arabicPeriod"/>
            </a:pPr>
            <a:r>
              <a:rPr lang="es-EC" sz="1200" kern="1200" dirty="0" smtClean="0">
                <a:solidFill>
                  <a:schemeClr val="tx1"/>
                </a:solidFill>
                <a:effectLst/>
                <a:latin typeface="+mn-lt"/>
                <a:ea typeface="+mn-ea"/>
                <a:cs typeface="+mn-cs"/>
              </a:rPr>
              <a:t>El ácido está muy fuerte diluya con un poco de agua destilada. Recuerde el ácido debe estar entre el 15-20% del volumen total de la cuba.</a:t>
            </a:r>
          </a:p>
          <a:p>
            <a:pPr marL="228600" indent="-228600">
              <a:buAutoNum type="arabicPeriod"/>
            </a:pPr>
            <a:r>
              <a:rPr lang="es-EC" sz="1200" kern="1200" dirty="0" smtClean="0">
                <a:solidFill>
                  <a:schemeClr val="tx1"/>
                </a:solidFill>
                <a:effectLst/>
                <a:latin typeface="+mn-lt"/>
                <a:ea typeface="+mn-ea"/>
                <a:cs typeface="+mn-cs"/>
              </a:rPr>
              <a:t>El tanque de ácido no está siendo agitado lo suficiente o está muy caliente. La diferencia de calor generado en la pieza disipándose a diferentes valores provoca descoloración en la pieza  debido a que secciones de la pieza se están anodizando a diferentes valores.</a:t>
            </a:r>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1</a:t>
            </a:fld>
            <a:endParaRPr lang="es-EC"/>
          </a:p>
        </p:txBody>
      </p:sp>
    </p:spTree>
    <p:extLst>
      <p:ext uri="{BB962C8B-B14F-4D97-AF65-F5344CB8AC3E}">
        <p14:creationId xmlns:p14="http://schemas.microsoft.com/office/powerpoint/2010/main" val="1219614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onclusiones:</a:t>
            </a:r>
          </a:p>
          <a:p>
            <a:pPr lvl="0" algn="just"/>
            <a:r>
              <a:rPr lang="es-EC" sz="1200" dirty="0" smtClean="0"/>
              <a:t>El sistema de control de anodizado fue construido para los requerimientos específicos de la empresa, con esto logramos adquirir mayor comprensión en el tema de anodizado a través de esta investigación.</a:t>
            </a:r>
          </a:p>
          <a:p>
            <a:pPr marL="0" indent="0" algn="just">
              <a:buNone/>
            </a:pPr>
            <a:endParaRPr lang="es-EC" sz="1200" dirty="0" smtClean="0"/>
          </a:p>
          <a:p>
            <a:pPr lvl="0" algn="just"/>
            <a:r>
              <a:rPr lang="es-EC" sz="1200" dirty="0" smtClean="0"/>
              <a:t>Se aplicó los conocimientos adquiridos en diferentes materias relacionadas con el tema de la Carrera de Control y Automatización.</a:t>
            </a:r>
          </a:p>
          <a:p>
            <a:pPr marL="0" indent="0" algn="just">
              <a:buNone/>
            </a:pPr>
            <a:r>
              <a:rPr lang="es-EC" sz="1200" dirty="0" smtClean="0"/>
              <a:t> </a:t>
            </a:r>
          </a:p>
          <a:p>
            <a:pPr lvl="0" algn="just"/>
            <a:r>
              <a:rPr lang="es-EC" sz="1200" dirty="0" smtClean="0"/>
              <a:t>Se documentó el proceso y tratamiento del aluminio antes de ser expuesto al anodizado así como también los diferentes tipos de aluminio sus aleaciones dentro de la industria.</a:t>
            </a:r>
          </a:p>
          <a:p>
            <a:pPr marL="0" indent="0" algn="just">
              <a:buNone/>
            </a:pPr>
            <a:endParaRPr lang="es-EC" sz="1200" dirty="0" smtClean="0"/>
          </a:p>
          <a:p>
            <a:pPr lvl="0" algn="just"/>
            <a:r>
              <a:rPr lang="es-EC" sz="1200" dirty="0" smtClean="0"/>
              <a:t>Este equipo beneficiará a la Empresa </a:t>
            </a:r>
            <a:r>
              <a:rPr lang="es-EC" sz="1200" dirty="0" err="1" smtClean="0"/>
              <a:t>Suprarain</a:t>
            </a:r>
            <a:r>
              <a:rPr lang="es-EC" sz="1200" dirty="0" smtClean="0"/>
              <a:t>. </a:t>
            </a:r>
            <a:r>
              <a:rPr lang="es-EC" sz="1200" dirty="0" err="1" smtClean="0"/>
              <a:t>Cia</a:t>
            </a:r>
            <a:r>
              <a:rPr lang="es-EC" sz="1200" dirty="0" smtClean="0"/>
              <a:t>. Ltda. con el fin de dar  un buen anodizado en las piezas de aluminio que ellos manejan.</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3</a:t>
            </a:fld>
            <a:endParaRPr lang="es-EC"/>
          </a:p>
        </p:txBody>
      </p:sp>
    </p:spTree>
    <p:extLst>
      <p:ext uri="{BB962C8B-B14F-4D97-AF65-F5344CB8AC3E}">
        <p14:creationId xmlns:p14="http://schemas.microsoft.com/office/powerpoint/2010/main" val="23942137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lgn="just"/>
            <a:r>
              <a:rPr lang="es-EC" dirty="0" smtClean="0"/>
              <a:t>Mediante las pruebas se comprobó </a:t>
            </a:r>
          </a:p>
          <a:p>
            <a:pPr lvl="0" algn="just"/>
            <a:r>
              <a:rPr lang="es-EC" dirty="0" smtClean="0"/>
              <a:t>Tener precauciones con el uso del equipo y los aditivos químicos como el ácido sulfúrico, la sosa caustica, desengrasante ya que pueden producir daños en la piel y a la salud.</a:t>
            </a:r>
          </a:p>
          <a:p>
            <a:pPr marL="0" indent="0" algn="just">
              <a:buNone/>
            </a:pPr>
            <a:r>
              <a:rPr lang="es-EC" dirty="0" smtClean="0"/>
              <a:t> </a:t>
            </a:r>
          </a:p>
          <a:p>
            <a:pPr lvl="0" algn="just"/>
            <a:r>
              <a:rPr lang="es-EC" dirty="0" smtClean="0"/>
              <a:t>Los ganchos utilizados para enganchar las piezas a ser anodizadas se oxidan y tiende a romperse, observar si se encuentran en buen estado para ser utilizados.</a:t>
            </a:r>
          </a:p>
          <a:p>
            <a:pPr marL="0" indent="0" algn="just">
              <a:buNone/>
            </a:pPr>
            <a:r>
              <a:rPr lang="es-EC" dirty="0" smtClean="0"/>
              <a:t> </a:t>
            </a:r>
          </a:p>
          <a:p>
            <a:pPr lvl="0" algn="just"/>
            <a:r>
              <a:rPr lang="es-EC" dirty="0" smtClean="0"/>
              <a:t>Mantener la temperatura del electrolítico específicamente en la cuba donde se hace el baño con ácido sulfúrico ya que así se formará la capa anódica por exceso de temperatura cerrado la superficie porosa del aluminio, la misma que no permitirá la trituración.</a:t>
            </a:r>
          </a:p>
          <a:p>
            <a:pPr marL="0" indent="0" algn="just">
              <a:buNone/>
            </a:pPr>
            <a:r>
              <a:rPr lang="es-EC" dirty="0" smtClean="0"/>
              <a:t> </a:t>
            </a:r>
          </a:p>
          <a:p>
            <a:pPr lvl="0" algn="just"/>
            <a:r>
              <a:rPr lang="es-EC" dirty="0" smtClean="0"/>
              <a:t>Hay que tener en cuenta la pureza del aluminio entre más puro se realizará mejor el anodizado de la pieza y su coloración ya que no todas las aleaciones están dispuestas a ser coloreadas.</a:t>
            </a:r>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4</a:t>
            </a:fld>
            <a:endParaRPr lang="es-EC"/>
          </a:p>
        </p:txBody>
      </p:sp>
    </p:spTree>
    <p:extLst>
      <p:ext uri="{BB962C8B-B14F-4D97-AF65-F5344CB8AC3E}">
        <p14:creationId xmlns:p14="http://schemas.microsoft.com/office/powerpoint/2010/main" val="33639965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lgn="just"/>
            <a:r>
              <a:rPr lang="es-EC" dirty="0" smtClean="0"/>
              <a:t>La unión de la pieza con el lagarto conductor tiende a oxidarse en el punto de contacto con lo cual deja de conducir la corriente y no anodizada, se debe sujetar firmemente y comprobar su conductividad.</a:t>
            </a:r>
          </a:p>
          <a:p>
            <a:pPr marL="0" indent="0" algn="just">
              <a:buNone/>
            </a:pPr>
            <a:r>
              <a:rPr lang="es-EC" dirty="0" smtClean="0"/>
              <a:t> </a:t>
            </a:r>
          </a:p>
          <a:p>
            <a:pPr lvl="0" algn="just"/>
            <a:r>
              <a:rPr lang="es-EC" dirty="0" smtClean="0"/>
              <a:t>Entre los varios tintes utilizados los que dieron mejor resultado son los tintes orgánicos siendo los más ventajosos  para la coloración.</a:t>
            </a:r>
          </a:p>
          <a:p>
            <a:pPr marL="0" indent="0" algn="just">
              <a:buNone/>
            </a:pPr>
            <a:r>
              <a:rPr lang="es-EC" dirty="0" smtClean="0"/>
              <a:t> </a:t>
            </a:r>
          </a:p>
          <a:p>
            <a:pPr lvl="0" algn="just"/>
            <a:r>
              <a:rPr lang="es-EC" dirty="0" smtClean="0"/>
              <a:t>El mejor terminado y sellado de la pieza de aluminio depende de la limpieza de la superficie para ello es indispensable los pasos previos de limpieza en una forma adecuada.</a:t>
            </a: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45</a:t>
            </a:fld>
            <a:endParaRPr lang="es-EC"/>
          </a:p>
        </p:txBody>
      </p:sp>
    </p:spTree>
    <p:extLst>
      <p:ext uri="{BB962C8B-B14F-4D97-AF65-F5344CB8AC3E}">
        <p14:creationId xmlns:p14="http://schemas.microsoft.com/office/powerpoint/2010/main" val="2457476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xisten tres tipos de anodizado </a:t>
            </a:r>
            <a:r>
              <a:rPr lang="es-ES" sz="1200" kern="1200" dirty="0" smtClean="0">
                <a:solidFill>
                  <a:schemeClr val="tx1"/>
                </a:solidFill>
                <a:effectLst/>
                <a:latin typeface="+mn-lt"/>
                <a:ea typeface="+mn-ea"/>
                <a:cs typeface="+mn-cs"/>
              </a:rPr>
              <a:t>para aluminio y aleaciones de aluminio</a:t>
            </a:r>
            <a:r>
              <a:rPr lang="es-EC" sz="1200" kern="1200" dirty="0" smtClean="0">
                <a:solidFill>
                  <a:schemeClr val="tx1"/>
                </a:solidFill>
                <a:effectLst/>
                <a:latin typeface="+mn-lt"/>
                <a:ea typeface="+mn-ea"/>
                <a:cs typeface="+mn-cs"/>
              </a:rPr>
              <a:t> que se encuentran especificados en la norma </a:t>
            </a:r>
            <a:r>
              <a:rPr lang="es-ES" sz="1200" kern="1200" dirty="0" smtClean="0">
                <a:solidFill>
                  <a:schemeClr val="tx1"/>
                </a:solidFill>
                <a:effectLst/>
                <a:latin typeface="+mn-lt"/>
                <a:ea typeface="+mn-ea"/>
                <a:cs typeface="+mn-cs"/>
              </a:rPr>
              <a:t>MIL-A-8625F. El anodizado tipo 1 de ácido crómico y el anodizado tipo 2 y 3 de ácido sulfúrico.</a:t>
            </a:r>
          </a:p>
          <a:p>
            <a:r>
              <a:rPr lang="es-EC" sz="1200" kern="1200" dirty="0" smtClean="0">
                <a:solidFill>
                  <a:schemeClr val="tx1"/>
                </a:solidFill>
                <a:effectLst/>
                <a:latin typeface="+mn-lt"/>
                <a:ea typeface="+mn-ea"/>
                <a:cs typeface="+mn-cs"/>
              </a:rPr>
              <a:t>12[ASF] (amperios por pie cuadrado)</a:t>
            </a: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Se utiliza en piezas industriales sometidas a una gran exigencia técnica, decorativa y/o que requieren una elevada precisión del espesor de capa en sectores automotriz, empresarial.  </a:t>
            </a:r>
          </a:p>
          <a:p>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ara el manejo de residuos de la solución de ácido sulfúrico se neutraliza la misma con bicarbonato de sodio o lechada de cal (hidróxido de calcio). En caso de existir fugas o derrames de ácido, se deberá lavar inmediatamente con agua abundante el área contaminada; y posteriormente neutralizar la acidez remanente con los químicos antes mencionados.</a:t>
            </a:r>
          </a:p>
          <a:p>
            <a:endParaRPr lang="es-ES" sz="1200" kern="1200" dirty="0" smtClean="0">
              <a:solidFill>
                <a:schemeClr val="tx1"/>
              </a:solidFill>
              <a:effectLst/>
              <a:latin typeface="+mn-lt"/>
              <a:ea typeface="+mn-ea"/>
              <a:cs typeface="+mn-cs"/>
            </a:endParaRPr>
          </a:p>
          <a:p>
            <a:endParaRPr lang="es-ES"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88764E2-9FDE-4B47-BF9C-87161F0D390B}" type="slidenum">
              <a:rPr lang="es-EC" smtClean="0"/>
              <a:t>5</a:t>
            </a:fld>
            <a:endParaRPr lang="es-EC"/>
          </a:p>
        </p:txBody>
      </p:sp>
    </p:spTree>
    <p:extLst>
      <p:ext uri="{BB962C8B-B14F-4D97-AF65-F5344CB8AC3E}">
        <p14:creationId xmlns:p14="http://schemas.microsoft.com/office/powerpoint/2010/main" val="2158530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llena una cuba con agua agregada ácido sulfúrico, en este electrolito se instala un cátodo de polo negativo construido de plomo, y un ánodo de la pieza de aluminio conectado al polo positivo, se observa pequeñas burbujas desprendiéndose del cátodo (oxigeno) mientras que del ánodo no se observa ningún cambi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Al finalizar se puede observar que el ánodo (pieza de aluminio) ha sido recubierta a este proceso se lo llama Oxidación Anódica.</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or tanto el anodizado consiste en formar artificialmente una capa de óxido en la superficie de la pieza, en un medio electrolítico que es la mezcla de agua destilada con ácido sulfúrico atravesando por este un corriente eléctrica controlada cuya acción separa el oxígeno de los cátodos sobre la pieza, el metal se va transformando progresivamente desde la superficie hacia el interior, este procedimiento electroquímico permite aprovechar una propiedad que el aluminio ya tiene, su excelente resistencia a agentes químicos, dureza, baja conductividad eléctrica y estructura molecular porosa, estas características hacen que la terminación sea excelente para la protección del mismo.</a:t>
            </a: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6</a:t>
            </a:fld>
            <a:endParaRPr lang="es-EC"/>
          </a:p>
        </p:txBody>
      </p:sp>
    </p:spTree>
    <p:extLst>
      <p:ext uri="{BB962C8B-B14F-4D97-AF65-F5344CB8AC3E}">
        <p14:creationId xmlns:p14="http://schemas.microsoft.com/office/powerpoint/2010/main" val="3608495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realizar el proceso de anodizado se debe someter la pieza a unos tratamientos previos, es importante mencionar que después de cada paso se requiere enjuagar la pieza por inmersión y realizar la prueba de rotura de agua. Los pasos se encuentran resumidos en la siguiente figura:</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Desengrase</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Una vez con la pieza la cual va hacer tratada se utiliza un par de guantes de látex posteriormente se sumerge en desengrasante a una temperatura de 20 °C a 25 °C por un tiempo aproximado de 4-5 minutos.</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Hay que tener presente que una vez desengrasada no se puede manipular la pieza con las manos hasta el final del proces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Decapad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segundo paso es sumergir es una disolución de sosa caustica (hidróxido sódico) al 5%, teniendo encuentra que 50 - 100 gramos de sosa en un litro de agua.</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temperatura debe estar 25 °C el tiempo de inmersión es de 1 a 3 minutos dependiendo del tamaño y forma de pieza.</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Desoxidante</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Posteriormente sumergimos la pieza en desoxidante a una temperatura de 25º C por tiempo de 3 minutos.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Anodizad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Para el anodizado tipo 2 se emplea la solución al 15 % en ácido sulfúrico, y la temperatura de trabajo se fija a 20° ± 2°C.</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densidad normal de corriente es de entre 12[ASF] y 15[ASF] </a:t>
            </a:r>
            <a:r>
              <a:rPr lang="es-EC" sz="1200" kern="1200" dirty="0" err="1" smtClean="0">
                <a:solidFill>
                  <a:schemeClr val="tx1"/>
                </a:solidFill>
                <a:effectLst/>
                <a:latin typeface="+mn-lt"/>
                <a:ea typeface="+mn-ea"/>
                <a:cs typeface="+mn-cs"/>
              </a:rPr>
              <a:t>amp</a:t>
            </a:r>
            <a:r>
              <a:rPr lang="es-EC" sz="1200" kern="1200" dirty="0" smtClean="0">
                <a:solidFill>
                  <a:schemeClr val="tx1"/>
                </a:solidFill>
                <a:effectLst/>
                <a:latin typeface="+mn-lt"/>
                <a:ea typeface="+mn-ea"/>
                <a:cs typeface="+mn-cs"/>
              </a:rPr>
              <a:t> por ft2 y para un grosor de capa de 25 micrones se precisa un tiempo de anodizado calculado por la corriente.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grosor de capa que se precisa está entre los 16 y 30 micrones, y para obtener un acabado uniforme y eliminar las señales de la extrusión.</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Teñid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Para poder dar color a la pieza anodizada se debe da un baño agua destilada previamente teñida con anilinas disueltas en un porcentaje de 2-4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tiempo de inmersión en la cuba es variable depende de la ecuación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A mayor tiempo de inmersión dependerá de la estabilidad de calor del agua.</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Temperatura esta entre los 48 a 60 °C</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Para este proceso se puede utilizar anilinas comerciales.</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Sellado</a:t>
            </a:r>
            <a:endParaRPr lang="es-ES" sz="12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onsiste en sumergir la pieza en agua destilada a una temperatura de 100°C alrededor de 20 minutos con esto obtenemos el cierre de los poros de la capa anódica mediante un proceso de calor con el cual se evita la modificación de la capa superficial de cualquier agente externo.</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 </a:t>
            </a:r>
            <a:endParaRPr lang="es-E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Una vez terminado el proceso se debe tomar precauciones de contaminación en el movimiento de la pieza en cada proceso ya que una vez sellado quedaran expuestas si hubo contagio de impurezas en el medio de trabajo donde se realiza el anodizado y este es irreversible a su culminación.  </a:t>
            </a: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7</a:t>
            </a:fld>
            <a:endParaRPr lang="es-EC"/>
          </a:p>
        </p:txBody>
      </p:sp>
    </p:spTree>
    <p:extLst>
      <p:ext uri="{BB962C8B-B14F-4D97-AF65-F5344CB8AC3E}">
        <p14:creationId xmlns:p14="http://schemas.microsoft.com/office/powerpoint/2010/main" val="32394443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b="0" i="0" kern="1200" dirty="0" smtClean="0">
                <a:solidFill>
                  <a:schemeClr val="tx1"/>
                </a:solidFill>
                <a:effectLst/>
                <a:latin typeface="+mn-lt"/>
                <a:ea typeface="+mn-ea"/>
                <a:cs typeface="+mn-cs"/>
              </a:rPr>
              <a:t>La Regla 720 describe la relación entre la cantidad de corriente que pasa a través de una superficie de aluminio y el espesor de óxido anódico resultante producido en el tiempo.</a:t>
            </a:r>
            <a:endParaRPr lang="es-ES" sz="1200" b="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b="0" kern="1200" dirty="0" smtClean="0">
                <a:solidFill>
                  <a:schemeClr val="tx1"/>
                </a:solidFill>
                <a:effectLst/>
                <a:latin typeface="+mn-lt"/>
                <a:ea typeface="+mn-ea"/>
                <a:cs typeface="+mn-cs"/>
              </a:rPr>
              <a:t>Esta regla establece que se necesita 720 Amperios minutos por pie cuadrado para producir 1mil de espesor de la capa de anodizado (1mil = 0.001 [in] = 25.4</a:t>
            </a:r>
            <a:r>
              <a:rPr lang="es-EC" sz="1200" b="0" kern="1200" dirty="0" smtClean="0">
                <a:solidFill>
                  <a:schemeClr val="tx1"/>
                </a:solidFill>
                <a:effectLst/>
                <a:latin typeface="+mn-lt"/>
                <a:ea typeface="+mn-ea"/>
                <a:cs typeface="+mn-cs"/>
              </a:rPr>
              <a:t> [</a:t>
            </a:r>
            <a:r>
              <a:rPr lang="es-ES" sz="1200" b="0" kern="1200" dirty="0" err="1" smtClean="0">
                <a:solidFill>
                  <a:schemeClr val="tx1"/>
                </a:solidFill>
                <a:effectLst/>
                <a:latin typeface="+mn-lt"/>
                <a:ea typeface="+mn-ea"/>
                <a:cs typeface="+mn-cs"/>
              </a:rPr>
              <a:t>um</a:t>
            </a:r>
            <a:r>
              <a:rPr lang="es-ES" sz="1200" b="0" kern="1200" dirty="0" smtClean="0">
                <a:solidFill>
                  <a:schemeClr val="tx1"/>
                </a:solidFill>
                <a:effectLst/>
                <a:latin typeface="+mn-lt"/>
                <a:ea typeface="+mn-ea"/>
                <a:cs typeface="+mn-cs"/>
              </a:rPr>
              <a:t>]). También se puede decir que se necesitan 12[ASF] para producir 1[mil] en 60[min]</a:t>
            </a:r>
            <a:endParaRPr lang="es-EC" sz="1200" b="1" kern="1200" dirty="0" smtClean="0">
              <a:solidFill>
                <a:schemeClr val="tx1"/>
              </a:solidFill>
              <a:effectLst/>
              <a:latin typeface="+mn-lt"/>
              <a:ea typeface="+mn-ea"/>
              <a:cs typeface="+mn-cs"/>
            </a:endParaRPr>
          </a:p>
          <a:p>
            <a:endParaRPr lang="es-ES" sz="1200" b="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n su forma más básica, </a:t>
            </a:r>
            <a:r>
              <a:rPr lang="es-EC" sz="1200" b="1" i="0" kern="1200" dirty="0" smtClean="0">
                <a:solidFill>
                  <a:schemeClr val="tx1"/>
                </a:solidFill>
                <a:effectLst/>
                <a:latin typeface="+mn-lt"/>
                <a:ea typeface="+mn-ea"/>
                <a:cs typeface="+mn-cs"/>
              </a:rPr>
              <a:t>la regla 720 es una forma de determinar la velocidad de anodización</a:t>
            </a:r>
            <a:r>
              <a:rPr lang="es-EC" sz="1200" b="0" i="0" kern="1200" dirty="0" smtClean="0">
                <a:solidFill>
                  <a:schemeClr val="tx1"/>
                </a:solidFill>
                <a:effectLst/>
                <a:latin typeface="+mn-lt"/>
                <a:ea typeface="+mn-ea"/>
                <a:cs typeface="+mn-cs"/>
              </a:rPr>
              <a:t>, el tiempo de anodización o la densidad de corriente de la carga de anodización cuando se conocen los otros dos parámetros.</a:t>
            </a:r>
          </a:p>
          <a:p>
            <a:endParaRPr lang="es-EC" sz="1200" b="1" kern="1200" dirty="0" smtClean="0">
              <a:solidFill>
                <a:schemeClr val="tx1"/>
              </a:solidFill>
              <a:effectLst/>
              <a:latin typeface="+mn-lt"/>
              <a:ea typeface="+mn-ea"/>
              <a:cs typeface="+mn-cs"/>
            </a:endParaRPr>
          </a:p>
          <a:p>
            <a:endParaRPr lang="es-EC" dirty="0" smtClean="0"/>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8</a:t>
            </a:fld>
            <a:endParaRPr lang="es-EC"/>
          </a:p>
        </p:txBody>
      </p:sp>
    </p:spTree>
    <p:extLst>
      <p:ext uri="{BB962C8B-B14F-4D97-AF65-F5344CB8AC3E}">
        <p14:creationId xmlns:p14="http://schemas.microsoft.com/office/powerpoint/2010/main" val="21640582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ta prueba es probablemente uno de los procedimientos más importantes en cualquier operación de galvanoplastia o anodización. Es necesario llevar a cabo esta prueba después de hacer todo el trabajo de preparación, incluyendo desengrasado, decapado, desoxidante.</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p>
          <a:p>
            <a:pPr lvl="0"/>
            <a:r>
              <a:rPr lang="es-ES" sz="1200" kern="1200" dirty="0" smtClean="0">
                <a:solidFill>
                  <a:schemeClr val="tx1"/>
                </a:solidFill>
                <a:effectLst/>
                <a:latin typeface="+mn-lt"/>
                <a:ea typeface="+mn-ea"/>
                <a:cs typeface="+mn-cs"/>
              </a:rPr>
              <a:t>Se</a:t>
            </a:r>
            <a:r>
              <a:rPr lang="es-ES" sz="1200" kern="1200" baseline="0" dirty="0" smtClean="0">
                <a:solidFill>
                  <a:schemeClr val="tx1"/>
                </a:solidFill>
                <a:effectLst/>
                <a:latin typeface="+mn-lt"/>
                <a:ea typeface="+mn-ea"/>
                <a:cs typeface="+mn-cs"/>
              </a:rPr>
              <a:t> </a:t>
            </a:r>
            <a:r>
              <a:rPr lang="es-ES" sz="1200" kern="1200" dirty="0" smtClean="0">
                <a:solidFill>
                  <a:schemeClr val="tx1"/>
                </a:solidFill>
                <a:effectLst/>
                <a:latin typeface="+mn-lt"/>
                <a:ea typeface="+mn-ea"/>
                <a:cs typeface="+mn-cs"/>
              </a:rPr>
              <a:t>aplica varias gotas de agua destilada a las superficies limpiadas. Si la superficie está inadecuadamente limpiada, la forma esférica de la gota queda retenida y la superficie debe limpiarse una vez más. Si el agua corre sobre la superficie tratada, entonces la humectación ha sido satisfactoria y la pieza está lista para el recubrimiento</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188764E2-9FDE-4B47-BF9C-87161F0D390B}" type="slidenum">
              <a:rPr lang="es-EC" smtClean="0"/>
              <a:t>9</a:t>
            </a:fld>
            <a:endParaRPr lang="es-EC"/>
          </a:p>
        </p:txBody>
      </p:sp>
    </p:spTree>
    <p:extLst>
      <p:ext uri="{BB962C8B-B14F-4D97-AF65-F5344CB8AC3E}">
        <p14:creationId xmlns:p14="http://schemas.microsoft.com/office/powerpoint/2010/main" val="2140972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11/23/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2A54C80-263E-416B-A8E0-580EDEADCBDC}" type="datetimeFigureOut">
              <a:rPr lang="en-US" dirty="0"/>
              <a:t>11/23/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11/23/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11/23/2017</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embeddings/oleObject8.bin"/><Relationship Id="rId18" Type="http://schemas.openxmlformats.org/officeDocument/2006/relationships/image" Target="../media/image25.emf"/><Relationship Id="rId3" Type="http://schemas.openxmlformats.org/officeDocument/2006/relationships/notesSlide" Target="../notesSlides/notesSlide11.xml"/><Relationship Id="rId7" Type="http://schemas.openxmlformats.org/officeDocument/2006/relationships/oleObject" Target="../embeddings/oleObject5.bin"/><Relationship Id="rId12" Type="http://schemas.openxmlformats.org/officeDocument/2006/relationships/image" Target="../media/image22.png"/><Relationship Id="rId17" Type="http://schemas.openxmlformats.org/officeDocument/2006/relationships/oleObject" Target="../embeddings/oleObject10.bin"/><Relationship Id="rId2" Type="http://schemas.openxmlformats.org/officeDocument/2006/relationships/slideLayout" Target="../slideLayouts/slideLayout2.xml"/><Relationship Id="rId16" Type="http://schemas.openxmlformats.org/officeDocument/2006/relationships/image" Target="../media/image24.png"/><Relationship Id="rId1" Type="http://schemas.openxmlformats.org/officeDocument/2006/relationships/vmlDrawing" Target="../drawings/vmlDrawing3.vml"/><Relationship Id="rId6" Type="http://schemas.openxmlformats.org/officeDocument/2006/relationships/image" Target="../media/image19.png"/><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21.emf"/><Relationship Id="rId4" Type="http://schemas.openxmlformats.org/officeDocument/2006/relationships/image" Target="../media/image26.png"/><Relationship Id="rId9" Type="http://schemas.openxmlformats.org/officeDocument/2006/relationships/oleObject" Target="../embeddings/oleObject6.bin"/><Relationship Id="rId1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9.jpg"/><Relationship Id="rId7" Type="http://schemas.openxmlformats.org/officeDocument/2006/relationships/diagramColors" Target="../diagrams/colors3.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9" Type="http://schemas.openxmlformats.org/officeDocument/2006/relationships/image" Target="../media/image30.jpeg"/></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33.jpeg"/><Relationship Id="rId7" Type="http://schemas.openxmlformats.org/officeDocument/2006/relationships/diagramQuickStyle" Target="../diagrams/quickStyle4.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34.jpeg"/><Relationship Id="rId9" Type="http://schemas.microsoft.com/office/2007/relationships/diagramDrawing" Target="../diagrams/drawing4.xml"/></Relationships>
</file>

<file path=ppt/slides/_rels/slide1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00.png"/><Relationship Id="rId5" Type="http://schemas.openxmlformats.org/officeDocument/2006/relationships/chart" Target="../charts/chart1.xml"/><Relationship Id="rId4" Type="http://schemas.openxmlformats.org/officeDocument/2006/relationships/image" Target="../media/image290.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70.png"/><Relationship Id="rId5" Type="http://schemas.openxmlformats.org/officeDocument/2006/relationships/image" Target="../media/image360.png"/><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jpg"/><Relationship Id="rId4" Type="http://schemas.openxmlformats.org/officeDocument/2006/relationships/image" Target="../media/image6.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3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61.jpeg"/><Relationship Id="rId4" Type="http://schemas.openxmlformats.org/officeDocument/2006/relationships/image" Target="../media/image60.png"/></Relationships>
</file>

<file path=ppt/slides/_rels/slide33.xml.rels><?xml version="1.0" encoding="UTF-8" standalone="yes"?>
<Relationships xmlns="http://schemas.openxmlformats.org/package/2006/relationships"><Relationship Id="rId3" Type="http://schemas.openxmlformats.org/officeDocument/2006/relationships/image" Target="../media/image600.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3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3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7"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jpg"/><Relationship Id="rId5" Type="http://schemas.openxmlformats.org/officeDocument/2006/relationships/image" Target="../media/image10.gif"/><Relationship Id="rId4" Type="http://schemas.openxmlformats.org/officeDocument/2006/relationships/image" Target="../media/image9.jpg"/></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4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59.jpeg"/><Relationship Id="rId4" Type="http://schemas.openxmlformats.org/officeDocument/2006/relationships/image" Target="../media/image58.jpeg"/></Relationships>
</file>

<file path=ppt/slides/_rels/slide4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56.jpeg"/><Relationship Id="rId4" Type="http://schemas.openxmlformats.org/officeDocument/2006/relationships/image" Target="../media/image6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5.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3" descr="Resultado de imagen para IMAGEN DEL LOGOTIPO DE LA ES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518" y="113500"/>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5" name="16 Rectángulo"/>
          <p:cNvSpPr/>
          <p:nvPr/>
        </p:nvSpPr>
        <p:spPr>
          <a:xfrm>
            <a:off x="3302400" y="5867275"/>
            <a:ext cx="6552728" cy="830997"/>
          </a:xfrm>
          <a:prstGeom prst="rect">
            <a:avLst/>
          </a:prstGeom>
        </p:spPr>
        <p:txBody>
          <a:bodyPr wrap="square">
            <a:spAutoFit/>
          </a:bodyPr>
          <a:lstStyle/>
          <a:p>
            <a:pPr algn="ctr"/>
            <a:r>
              <a:rPr lang="es-ES_tradnl" sz="2400" b="1" dirty="0" smtClean="0"/>
              <a:t>SANGOLQUI – ECUADOR</a:t>
            </a:r>
          </a:p>
          <a:p>
            <a:pPr algn="ctr"/>
            <a:r>
              <a:rPr lang="es-ES_tradnl" sz="2400" b="1" dirty="0" smtClean="0"/>
              <a:t>2017</a:t>
            </a:r>
            <a:endParaRPr lang="es-EC" sz="2400" dirty="0"/>
          </a:p>
        </p:txBody>
      </p:sp>
      <p:sp>
        <p:nvSpPr>
          <p:cNvPr id="6" name="Rectangle 6"/>
          <p:cNvSpPr>
            <a:spLocks noChangeArrowheads="1"/>
          </p:cNvSpPr>
          <p:nvPr/>
        </p:nvSpPr>
        <p:spPr bwMode="auto">
          <a:xfrm>
            <a:off x="2774466" y="541514"/>
            <a:ext cx="873173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altLang="es-EC" sz="2800" b="1" i="0" u="none" strike="noStrike" cap="none" normalizeH="0" baseline="0" dirty="0" smtClean="0">
                <a:ln>
                  <a:noFill/>
                </a:ln>
                <a:solidFill>
                  <a:schemeClr val="tx1"/>
                </a:solidFill>
                <a:effectLst/>
                <a:latin typeface="Arial" panose="020B0604020202020204" pitchFamily="34" charset="0"/>
                <a:ea typeface="Times New Roman" pitchFamily="18" charset="0"/>
                <a:cs typeface="Arial" panose="020B0604020202020204" pitchFamily="34" charset="0"/>
              </a:rPr>
              <a:t>ESCUELA POLITÉCNICA DEL EJÉRCITO</a:t>
            </a:r>
            <a:endParaRPr kumimoji="0" lang="es-EC" altLang="es-EC"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9 Rectángulo"/>
          <p:cNvSpPr/>
          <p:nvPr/>
        </p:nvSpPr>
        <p:spPr>
          <a:xfrm>
            <a:off x="3302400" y="1372882"/>
            <a:ext cx="7289400" cy="954107"/>
          </a:xfrm>
          <a:prstGeom prst="rect">
            <a:avLst/>
          </a:prstGeom>
        </p:spPr>
        <p:txBody>
          <a:bodyPr wrap="square">
            <a:spAutoFit/>
          </a:bodyPr>
          <a:lstStyle/>
          <a:p>
            <a:pPr algn="ctr"/>
            <a:r>
              <a:rPr lang="es-ES" sz="2800" b="1" dirty="0" smtClean="0"/>
              <a:t>CARRERA DE </a:t>
            </a:r>
            <a:r>
              <a:rPr lang="es-ES" sz="2800" b="1" dirty="0" smtClean="0"/>
              <a:t>INGENIER</a:t>
            </a:r>
            <a:r>
              <a:rPr lang="es-ES" sz="2800" b="1" dirty="0" smtClean="0"/>
              <a:t>ÍA</a:t>
            </a:r>
            <a:r>
              <a:rPr lang="es-ES" sz="2800" b="1" dirty="0" smtClean="0"/>
              <a:t> EN ELECTRÓNICA AUTOMATIZACIÓN </a:t>
            </a:r>
            <a:r>
              <a:rPr lang="es-ES" sz="2800" b="1" dirty="0" smtClean="0"/>
              <a:t>Y CONTROL</a:t>
            </a:r>
            <a:endParaRPr lang="es-EC" sz="2800" b="1" dirty="0"/>
          </a:p>
        </p:txBody>
      </p:sp>
      <p:sp>
        <p:nvSpPr>
          <p:cNvPr id="8" name="10 Rectángulo"/>
          <p:cNvSpPr/>
          <p:nvPr/>
        </p:nvSpPr>
        <p:spPr>
          <a:xfrm>
            <a:off x="2192518" y="2481249"/>
            <a:ext cx="8399282" cy="1384995"/>
          </a:xfrm>
          <a:prstGeom prst="rect">
            <a:avLst/>
          </a:prstGeom>
        </p:spPr>
        <p:txBody>
          <a:bodyPr wrap="square">
            <a:spAutoFit/>
          </a:bodyPr>
          <a:lstStyle/>
          <a:p>
            <a:pPr algn="ctr"/>
            <a:r>
              <a:rPr lang="es-ES_tradnl" sz="2800" b="1" dirty="0" smtClean="0"/>
              <a:t>AUTORES:</a:t>
            </a:r>
          </a:p>
          <a:p>
            <a:pPr algn="ctr"/>
            <a:r>
              <a:rPr lang="es-ES_tradnl" sz="2800" b="1" dirty="0"/>
              <a:t>AQUINO </a:t>
            </a:r>
            <a:r>
              <a:rPr lang="es-ES_tradnl" sz="2800" b="1" dirty="0" smtClean="0"/>
              <a:t>AVILÉS, </a:t>
            </a:r>
            <a:r>
              <a:rPr lang="es-ES_tradnl" sz="2800" b="1" dirty="0"/>
              <a:t>KATHERINE </a:t>
            </a:r>
            <a:r>
              <a:rPr lang="es-ES_tradnl" sz="2800" b="1" dirty="0" smtClean="0"/>
              <a:t>VIVIANA</a:t>
            </a:r>
          </a:p>
          <a:p>
            <a:pPr algn="ctr"/>
            <a:r>
              <a:rPr lang="es-ES_tradnl" sz="2800" b="1" dirty="0"/>
              <a:t>VINUEZA </a:t>
            </a:r>
            <a:r>
              <a:rPr lang="es-ES_tradnl" sz="2800" b="1" dirty="0" smtClean="0"/>
              <a:t>ORQUERA, </a:t>
            </a:r>
            <a:r>
              <a:rPr lang="es-ES_tradnl" sz="2800" b="1" dirty="0"/>
              <a:t>GALO </a:t>
            </a:r>
            <a:r>
              <a:rPr lang="es-ES_tradnl" sz="2800" b="1" dirty="0" smtClean="0"/>
              <a:t>DAVID</a:t>
            </a:r>
            <a:endParaRPr lang="es-ES" sz="2800" dirty="0"/>
          </a:p>
        </p:txBody>
      </p:sp>
      <p:sp>
        <p:nvSpPr>
          <p:cNvPr id="9" name="15 Rectángulo"/>
          <p:cNvSpPr/>
          <p:nvPr/>
        </p:nvSpPr>
        <p:spPr>
          <a:xfrm>
            <a:off x="2678826" y="4174262"/>
            <a:ext cx="7360524" cy="1384995"/>
          </a:xfrm>
          <a:prstGeom prst="rect">
            <a:avLst/>
          </a:prstGeom>
        </p:spPr>
        <p:txBody>
          <a:bodyPr wrap="square">
            <a:spAutoFit/>
          </a:bodyPr>
          <a:lstStyle/>
          <a:p>
            <a:pPr algn="ctr"/>
            <a:r>
              <a:rPr lang="es-ES_tradnl" sz="2800" b="1" dirty="0" smtClean="0"/>
              <a:t>DIRECTOR:</a:t>
            </a:r>
            <a:endParaRPr lang="es-EC" sz="2800" dirty="0"/>
          </a:p>
          <a:p>
            <a:pPr algn="ctr"/>
            <a:r>
              <a:rPr lang="es-ES_tradnl" sz="2800" b="1" dirty="0" smtClean="0"/>
              <a:t>ING. </a:t>
            </a:r>
            <a:r>
              <a:rPr lang="es-ES_tradnl" sz="2800" b="1" dirty="0"/>
              <a:t>PROAÑO ROSERO, VICTOR GONZALO </a:t>
            </a:r>
            <a:endParaRPr lang="es-ES" sz="2800" dirty="0"/>
          </a:p>
          <a:p>
            <a:pPr algn="ctr"/>
            <a:endParaRPr lang="es-ES_tradnl" sz="2800" b="1" dirty="0" smtClean="0"/>
          </a:p>
        </p:txBody>
      </p:sp>
    </p:spTree>
    <p:extLst>
      <p:ext uri="{BB962C8B-B14F-4D97-AF65-F5344CB8AC3E}">
        <p14:creationId xmlns:p14="http://schemas.microsoft.com/office/powerpoint/2010/main" val="892070025"/>
      </p:ext>
    </p:extLst>
  </p:cSld>
  <p:clrMapOvr>
    <a:masterClrMapping/>
  </p:clrMapOvr>
  <p:transition spd="slow">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Diseño e Implementación</a:t>
            </a:r>
            <a:endParaRPr lang="es-EC" dirty="0"/>
          </a:p>
        </p:txBody>
      </p:sp>
      <p:sp>
        <p:nvSpPr>
          <p:cNvPr id="3" name="Subtítulo 2"/>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2540482921"/>
      </p:ext>
    </p:extLst>
  </p:cSld>
  <p:clrMapOvr>
    <a:masterClrMapping/>
  </p:clrMapOvr>
  <p:transition spd="slow">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agrama de Proceso e Instrumentación </a:t>
            </a:r>
            <a:endParaRPr lang="es-EC" dirty="0"/>
          </a:p>
        </p:txBody>
      </p:sp>
      <p:pic>
        <p:nvPicPr>
          <p:cNvPr id="4" name="Marcador de contenido 3"/>
          <p:cNvPicPr>
            <a:picLocks noGrp="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788176" y="1216884"/>
            <a:ext cx="5729519" cy="5379331"/>
          </a:xfrm>
          <a:prstGeom prst="rect">
            <a:avLst/>
          </a:prstGeom>
          <a:noFill/>
          <a:ln>
            <a:noFill/>
          </a:ln>
        </p:spPr>
      </p:pic>
      <p:graphicFrame>
        <p:nvGraphicFramePr>
          <p:cNvPr id="5" name="Tabla 4"/>
          <p:cNvGraphicFramePr>
            <a:graphicFrameLocks noGrp="1"/>
          </p:cNvGraphicFramePr>
          <p:nvPr>
            <p:extLst>
              <p:ext uri="{D42A27DB-BD31-4B8C-83A1-F6EECF244321}">
                <p14:modId xmlns:p14="http://schemas.microsoft.com/office/powerpoint/2010/main" val="3006701814"/>
              </p:ext>
            </p:extLst>
          </p:nvPr>
        </p:nvGraphicFramePr>
        <p:xfrm>
          <a:off x="7378581" y="1216884"/>
          <a:ext cx="4685082" cy="5439040"/>
        </p:xfrm>
        <a:graphic>
          <a:graphicData uri="http://schemas.openxmlformats.org/drawingml/2006/table">
            <a:tbl>
              <a:tblPr firstRow="1" bandRow="1">
                <a:tableStyleId>{5C22544A-7EE6-4342-B048-85BDC9FD1C3A}</a:tableStyleId>
              </a:tblPr>
              <a:tblGrid>
                <a:gridCol w="1429636"/>
                <a:gridCol w="3255446"/>
              </a:tblGrid>
              <a:tr h="260335">
                <a:tc gridSpan="2">
                  <a:txBody>
                    <a:bodyPr/>
                    <a:lstStyle/>
                    <a:p>
                      <a:pPr algn="ctr">
                        <a:lnSpc>
                          <a:spcPct val="150000"/>
                        </a:lnSpc>
                        <a:spcAft>
                          <a:spcPts val="0"/>
                        </a:spcAft>
                      </a:pPr>
                      <a:r>
                        <a:rPr lang="es-EC" sz="1400" dirty="0">
                          <a:effectLst/>
                        </a:rPr>
                        <a:t>Simbologí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hMerge="1">
                  <a:txBody>
                    <a:bodyPr/>
                    <a:lstStyle/>
                    <a:p>
                      <a:endParaRPr lang="es-EC"/>
                    </a:p>
                  </a:txBody>
                  <a:tcPr/>
                </a:tc>
              </a:tr>
              <a:tr h="415182">
                <a:tc>
                  <a:txBody>
                    <a:bodyPr/>
                    <a:lstStyle/>
                    <a:p>
                      <a:pPr algn="ctr">
                        <a:lnSpc>
                          <a:spcPct val="150000"/>
                        </a:lnSpc>
                        <a:spcAft>
                          <a:spcPts val="0"/>
                        </a:spcAft>
                      </a:pPr>
                      <a:r>
                        <a:rPr lang="es-EC" sz="1400">
                          <a:effectLst/>
                        </a:rPr>
                        <a:t>Símbolo</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Definición</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r>
              <a:tr h="415182">
                <a:tc>
                  <a:txBody>
                    <a:bodyPr/>
                    <a:lstStyle/>
                    <a:p>
                      <a:pPr algn="ctr">
                        <a:lnSpc>
                          <a:spcPct val="150000"/>
                        </a:lnSpc>
                        <a:spcAft>
                          <a:spcPts val="0"/>
                        </a:spcAft>
                      </a:pP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Bomb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Calentador eléctrico</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Chiller/Sistema de enfriamiento</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Compresor</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Filtro de air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Fuente de alimentación</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551998">
                <a:tc>
                  <a:txBody>
                    <a:bodyPr/>
                    <a:lstStyle/>
                    <a:p>
                      <a:pPr algn="ctr">
                        <a:lnSpc>
                          <a:spcPct val="150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Serpentín de titanio para enfriamiento</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r>
                        <a:rPr lang="es-EC" sz="1400" dirty="0">
                          <a:effectLst/>
                        </a:rPr>
                        <a:t>TT</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Transmisor de temperatur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r>
                        <a:rPr lang="es-EC" sz="1400">
                          <a:effectLst/>
                        </a:rPr>
                        <a:t>IT</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Transmisor de corrient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r>
                        <a:rPr lang="es-EC" sz="1400">
                          <a:effectLst/>
                        </a:rPr>
                        <a:t>CI</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Controlador de corrient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r h="415182">
                <a:tc>
                  <a:txBody>
                    <a:bodyPr/>
                    <a:lstStyle/>
                    <a:p>
                      <a:pPr algn="ctr">
                        <a:lnSpc>
                          <a:spcPct val="150000"/>
                        </a:lnSpc>
                        <a:spcAft>
                          <a:spcPts val="0"/>
                        </a:spcAft>
                      </a:pPr>
                      <a:r>
                        <a:rPr lang="es-EC" sz="1400">
                          <a:effectLst/>
                        </a:rPr>
                        <a:t>CT</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tc>
                <a:tc>
                  <a:txBody>
                    <a:bodyPr/>
                    <a:lstStyle/>
                    <a:p>
                      <a:pPr>
                        <a:lnSpc>
                          <a:spcPct val="150000"/>
                        </a:lnSpc>
                        <a:spcAft>
                          <a:spcPts val="0"/>
                        </a:spcAft>
                      </a:pPr>
                      <a:r>
                        <a:rPr lang="es-EC" sz="1400" dirty="0">
                          <a:effectLst/>
                        </a:rPr>
                        <a:t>Controlador de temperatura</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3909" marR="53909" marT="0" marB="0" anchor="ctr"/>
                </a:tc>
              </a:tr>
            </a:tbl>
          </a:graphicData>
        </a:graphic>
      </p:graphicFrame>
      <p:graphicFrame>
        <p:nvGraphicFramePr>
          <p:cNvPr id="19" name="Objeto 18"/>
          <p:cNvGraphicFramePr>
            <a:graphicFrameLocks noChangeAspect="1"/>
          </p:cNvGraphicFramePr>
          <p:nvPr>
            <p:extLst>
              <p:ext uri="{D42A27DB-BD31-4B8C-83A1-F6EECF244321}">
                <p14:modId xmlns:p14="http://schemas.microsoft.com/office/powerpoint/2010/main" val="2931432361"/>
              </p:ext>
            </p:extLst>
          </p:nvPr>
        </p:nvGraphicFramePr>
        <p:xfrm>
          <a:off x="7856045" y="4536230"/>
          <a:ext cx="375319" cy="360000"/>
        </p:xfrm>
        <a:graphic>
          <a:graphicData uri="http://schemas.openxmlformats.org/presentationml/2006/ole">
            <mc:AlternateContent xmlns:mc="http://schemas.openxmlformats.org/markup-compatibility/2006">
              <mc:Choice xmlns:v="urn:schemas-microsoft-com:vml" Requires="v">
                <p:oleObj spid="_x0000_s1525" name="Imagen de mapa de bits" r:id="rId5" imgW="476316" imgH="428798" progId="Paint.Picture">
                  <p:embed/>
                </p:oleObj>
              </mc:Choice>
              <mc:Fallback>
                <p:oleObj name="Imagen de mapa de bits" r:id="rId5" imgW="476316" imgH="428798" progId="Paint.Picture">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6045" y="4536230"/>
                        <a:ext cx="375319"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1" name="Objeto 20"/>
          <p:cNvGraphicFramePr>
            <a:graphicFrameLocks noChangeAspect="1"/>
          </p:cNvGraphicFramePr>
          <p:nvPr>
            <p:extLst>
              <p:ext uri="{D42A27DB-BD31-4B8C-83A1-F6EECF244321}">
                <p14:modId xmlns:p14="http://schemas.microsoft.com/office/powerpoint/2010/main" val="1249041776"/>
              </p:ext>
            </p:extLst>
          </p:nvPr>
        </p:nvGraphicFramePr>
        <p:xfrm>
          <a:off x="7808881" y="1991159"/>
          <a:ext cx="394287" cy="360000"/>
        </p:xfrm>
        <a:graphic>
          <a:graphicData uri="http://schemas.openxmlformats.org/presentationml/2006/ole">
            <mc:AlternateContent xmlns:mc="http://schemas.openxmlformats.org/markup-compatibility/2006">
              <mc:Choice xmlns:v="urn:schemas-microsoft-com:vml" Requires="v">
                <p:oleObj spid="_x0000_s1526" name="Dibujo de Microsoft Visio" r:id="rId7" imgW="228452" imgH="200126" progId="">
                  <p:embed/>
                </p:oleObj>
              </mc:Choice>
              <mc:Fallback>
                <p:oleObj name="Dibujo de Microsoft Visio" r:id="rId7" imgW="228452" imgH="200126" progId="">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08881" y="1991159"/>
                        <a:ext cx="394287"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p:cNvSpPr>
            <a:spLocks noChangeArrowheads="1"/>
          </p:cNvSpPr>
          <p:nvPr/>
        </p:nvSpPr>
        <p:spPr bwMode="auto">
          <a:xfrm>
            <a:off x="7815582" y="23467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 name="Objeto 22"/>
          <p:cNvGraphicFramePr>
            <a:graphicFrameLocks noChangeAspect="1"/>
          </p:cNvGraphicFramePr>
          <p:nvPr>
            <p:extLst>
              <p:ext uri="{D42A27DB-BD31-4B8C-83A1-F6EECF244321}">
                <p14:modId xmlns:p14="http://schemas.microsoft.com/office/powerpoint/2010/main" val="1858100486"/>
              </p:ext>
            </p:extLst>
          </p:nvPr>
        </p:nvGraphicFramePr>
        <p:xfrm>
          <a:off x="7855504" y="2446483"/>
          <a:ext cx="295713" cy="360000"/>
        </p:xfrm>
        <a:graphic>
          <a:graphicData uri="http://schemas.openxmlformats.org/presentationml/2006/ole">
            <mc:AlternateContent xmlns:mc="http://schemas.openxmlformats.org/markup-compatibility/2006">
              <mc:Choice xmlns:v="urn:schemas-microsoft-com:vml" Requires="v">
                <p:oleObj spid="_x0000_s1527" name="Dibujo de Microsoft Visio" r:id="rId9" imgW="238286" imgH="276310" progId="">
                  <p:embed/>
                </p:oleObj>
              </mc:Choice>
              <mc:Fallback>
                <p:oleObj name="Dibujo de Microsoft Visio" r:id="rId9" imgW="238286" imgH="276310" progId="">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55504" y="2446483"/>
                        <a:ext cx="295713"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p:cNvSpPr>
            <a:spLocks noChangeArrowheads="1"/>
          </p:cNvSpPr>
          <p:nvPr/>
        </p:nvSpPr>
        <p:spPr bwMode="auto">
          <a:xfrm>
            <a:off x="7513606" y="26405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5" name="Objeto 24"/>
          <p:cNvGraphicFramePr>
            <a:graphicFrameLocks noChangeAspect="1"/>
          </p:cNvGraphicFramePr>
          <p:nvPr>
            <p:extLst>
              <p:ext uri="{D42A27DB-BD31-4B8C-83A1-F6EECF244321}">
                <p14:modId xmlns:p14="http://schemas.microsoft.com/office/powerpoint/2010/main" val="133783471"/>
              </p:ext>
            </p:extLst>
          </p:nvPr>
        </p:nvGraphicFramePr>
        <p:xfrm>
          <a:off x="7666839" y="2754311"/>
          <a:ext cx="673044" cy="360000"/>
        </p:xfrm>
        <a:graphic>
          <a:graphicData uri="http://schemas.openxmlformats.org/presentationml/2006/ole">
            <mc:AlternateContent xmlns:mc="http://schemas.openxmlformats.org/markup-compatibility/2006">
              <mc:Choice xmlns:v="urn:schemas-microsoft-com:vml" Requires="v">
                <p:oleObj spid="_x0000_s1528" name="Imagen de mapa de bits" r:id="rId11" imgW="819048" imgH="438095" progId="Paint.Picture">
                  <p:embed/>
                </p:oleObj>
              </mc:Choice>
              <mc:Fallback>
                <p:oleObj name="Imagen de mapa de bits" r:id="rId11" imgW="819048" imgH="438095" progId="Paint.Picture">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66839" y="2754311"/>
                        <a:ext cx="673044"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p:cNvSpPr>
            <a:spLocks noChangeArrowheads="1"/>
          </p:cNvSpPr>
          <p:nvPr/>
        </p:nvSpPr>
        <p:spPr bwMode="auto">
          <a:xfrm>
            <a:off x="7513606" y="30168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7" name="Objeto 26"/>
          <p:cNvGraphicFramePr>
            <a:graphicFrameLocks noChangeAspect="1"/>
          </p:cNvGraphicFramePr>
          <p:nvPr>
            <p:extLst>
              <p:ext uri="{D42A27DB-BD31-4B8C-83A1-F6EECF244321}">
                <p14:modId xmlns:p14="http://schemas.microsoft.com/office/powerpoint/2010/main" val="3040101804"/>
              </p:ext>
            </p:extLst>
          </p:nvPr>
        </p:nvGraphicFramePr>
        <p:xfrm>
          <a:off x="7757640" y="3190132"/>
          <a:ext cx="497645" cy="360000"/>
        </p:xfrm>
        <a:graphic>
          <a:graphicData uri="http://schemas.openxmlformats.org/presentationml/2006/ole">
            <mc:AlternateContent xmlns:mc="http://schemas.openxmlformats.org/markup-compatibility/2006">
              <mc:Choice xmlns:v="urn:schemas-microsoft-com:vml" Requires="v">
                <p:oleObj spid="_x0000_s1529" name="Imagen de mapa de bits" r:id="rId13" imgW="876190" imgH="647619" progId="Paint.Picture">
                  <p:embed/>
                </p:oleObj>
              </mc:Choice>
              <mc:Fallback>
                <p:oleObj name="Imagen de mapa de bits" r:id="rId13" imgW="876190" imgH="647619" progId="Paint.Picture">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57640" y="3190132"/>
                        <a:ext cx="497645" cy="3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9" name="Objeto 28"/>
          <p:cNvGraphicFramePr>
            <a:graphicFrameLocks noChangeAspect="1"/>
          </p:cNvGraphicFramePr>
          <p:nvPr>
            <p:extLst>
              <p:ext uri="{D42A27DB-BD31-4B8C-83A1-F6EECF244321}">
                <p14:modId xmlns:p14="http://schemas.microsoft.com/office/powerpoint/2010/main" val="1635141850"/>
              </p:ext>
            </p:extLst>
          </p:nvPr>
        </p:nvGraphicFramePr>
        <p:xfrm>
          <a:off x="7784008" y="3610891"/>
          <a:ext cx="494527" cy="324000"/>
        </p:xfrm>
        <a:graphic>
          <a:graphicData uri="http://schemas.openxmlformats.org/presentationml/2006/ole">
            <mc:AlternateContent xmlns:mc="http://schemas.openxmlformats.org/markup-compatibility/2006">
              <mc:Choice xmlns:v="urn:schemas-microsoft-com:vml" Requires="v">
                <p:oleObj spid="_x0000_s1530" name="Imagen de mapa de bits" r:id="rId15" imgW="542857" imgH="371527" progId="Paint.Picture">
                  <p:embed/>
                </p:oleObj>
              </mc:Choice>
              <mc:Fallback>
                <p:oleObj name="Imagen de mapa de bits" r:id="rId15" imgW="542857" imgH="371527" progId="Paint.Picture">
                  <p:embed/>
                  <p:pic>
                    <p:nvPicPr>
                      <p:cNvPr id="0"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84008" y="3610891"/>
                        <a:ext cx="494527" cy="3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1"/>
          <p:cNvSpPr>
            <a:spLocks noChangeArrowheads="1"/>
          </p:cNvSpPr>
          <p:nvPr/>
        </p:nvSpPr>
        <p:spPr bwMode="auto">
          <a:xfrm>
            <a:off x="7633303" y="37765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1" name="Objeto 30"/>
          <p:cNvGraphicFramePr>
            <a:graphicFrameLocks noChangeAspect="1"/>
          </p:cNvGraphicFramePr>
          <p:nvPr>
            <p:extLst>
              <p:ext uri="{D42A27DB-BD31-4B8C-83A1-F6EECF244321}">
                <p14:modId xmlns:p14="http://schemas.microsoft.com/office/powerpoint/2010/main" val="920499000"/>
              </p:ext>
            </p:extLst>
          </p:nvPr>
        </p:nvGraphicFramePr>
        <p:xfrm>
          <a:off x="7802672" y="3984234"/>
          <a:ext cx="457200" cy="457200"/>
        </p:xfrm>
        <a:graphic>
          <a:graphicData uri="http://schemas.openxmlformats.org/presentationml/2006/ole">
            <mc:AlternateContent xmlns:mc="http://schemas.openxmlformats.org/markup-compatibility/2006">
              <mc:Choice xmlns:v="urn:schemas-microsoft-com:vml" Requires="v">
                <p:oleObj spid="_x0000_s1531" name="Dibujo de Microsoft Visio" r:id="rId17" imgW="457281" imgH="466581" progId="">
                  <p:embed/>
                </p:oleObj>
              </mc:Choice>
              <mc:Fallback>
                <p:oleObj name="Dibujo de Microsoft Visio" r:id="rId17" imgW="457281" imgH="466581" progId="">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02672" y="3984234"/>
                        <a:ext cx="457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4231199"/>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mparación de Métodos de Control</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981315240"/>
              </p:ext>
            </p:extLst>
          </p:nvPr>
        </p:nvGraphicFramePr>
        <p:xfrm>
          <a:off x="677863" y="1719618"/>
          <a:ext cx="8596312" cy="43224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2440849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actores a considerar en el diseño del control de corriente</a:t>
            </a:r>
            <a:endParaRPr lang="es-EC" dirty="0"/>
          </a:p>
        </p:txBody>
      </p:sp>
      <p:graphicFrame>
        <p:nvGraphicFramePr>
          <p:cNvPr id="3" name="Diagrama 2"/>
          <p:cNvGraphicFramePr/>
          <p:nvPr>
            <p:extLst>
              <p:ext uri="{D42A27DB-BD31-4B8C-83A1-F6EECF244321}">
                <p14:modId xmlns:p14="http://schemas.microsoft.com/office/powerpoint/2010/main" val="3980821719"/>
              </p:ext>
            </p:extLst>
          </p:nvPr>
        </p:nvGraphicFramePr>
        <p:xfrm>
          <a:off x="1660521" y="1926376"/>
          <a:ext cx="6618125" cy="42408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Más 5"/>
          <p:cNvSpPr/>
          <p:nvPr/>
        </p:nvSpPr>
        <p:spPr>
          <a:xfrm>
            <a:off x="3417941" y="5588709"/>
            <a:ext cx="620659" cy="616007"/>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CuadroTexto 6"/>
          <p:cNvSpPr txBox="1"/>
          <p:nvPr/>
        </p:nvSpPr>
        <p:spPr>
          <a:xfrm>
            <a:off x="2677456" y="6243466"/>
            <a:ext cx="2310569" cy="461665"/>
          </a:xfrm>
          <a:prstGeom prst="rect">
            <a:avLst/>
          </a:prstGeom>
          <a:noFill/>
        </p:spPr>
        <p:txBody>
          <a:bodyPr wrap="none" rtlCol="0">
            <a:spAutoFit/>
          </a:bodyPr>
          <a:lstStyle/>
          <a:p>
            <a:r>
              <a:rPr lang="es-EC" sz="2400" dirty="0" smtClean="0"/>
              <a:t>Realimentación</a:t>
            </a:r>
            <a:endParaRPr lang="es-EC" sz="2400" dirty="0"/>
          </a:p>
        </p:txBody>
      </p:sp>
    </p:spTree>
    <p:extLst>
      <p:ext uri="{BB962C8B-B14F-4D97-AF65-F5344CB8AC3E}">
        <p14:creationId xmlns:p14="http://schemas.microsoft.com/office/powerpoint/2010/main" val="376465230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6" grpId="0" animBg="1"/>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agrama del Sistema de control de corriente</a:t>
            </a:r>
            <a:endParaRPr lang="es-EC" dirty="0"/>
          </a:p>
        </p:txBody>
      </p:sp>
      <p:pic>
        <p:nvPicPr>
          <p:cNvPr id="5" name="Marcador de contenido 4"/>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45530" y="1930400"/>
            <a:ext cx="4017359" cy="4085389"/>
          </a:xfrm>
          <a:prstGeom prst="rect">
            <a:avLst/>
          </a:prstGeom>
          <a:noFill/>
          <a:ln>
            <a:noFill/>
          </a:ln>
        </p:spPr>
      </p:pic>
      <p:pic>
        <p:nvPicPr>
          <p:cNvPr id="6" name="Marcador de contenido 3"/>
          <p:cNvPicPr>
            <a:picLocks/>
          </p:cNvPicPr>
          <p:nvPr/>
        </p:nvPicPr>
        <p:blipFill>
          <a:blip r:embed="rId4"/>
          <a:stretch>
            <a:fillRect/>
          </a:stretch>
        </p:blipFill>
        <p:spPr>
          <a:xfrm>
            <a:off x="4678651" y="2371015"/>
            <a:ext cx="7144381" cy="2794543"/>
          </a:xfrm>
          <a:prstGeom prst="rect">
            <a:avLst/>
          </a:prstGeom>
        </p:spPr>
      </p:pic>
    </p:spTree>
    <p:extLst>
      <p:ext uri="{BB962C8B-B14F-4D97-AF65-F5344CB8AC3E}">
        <p14:creationId xmlns:p14="http://schemas.microsoft.com/office/powerpoint/2010/main" val="51463753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Selección de la Fuente de Poder</a:t>
            </a:r>
            <a:endParaRPr lang="es-EC" dirty="0"/>
          </a:p>
        </p:txBody>
      </p:sp>
      <p:pic>
        <p:nvPicPr>
          <p:cNvPr id="11" name="Imagen 10"/>
          <p:cNvPicPr/>
          <p:nvPr/>
        </p:nvPicPr>
        <p:blipFill rotWithShape="1">
          <a:blip r:embed="rId3">
            <a:extLst>
              <a:ext uri="{28A0092B-C50C-407E-A947-70E740481C1C}">
                <a14:useLocalDpi xmlns:a14="http://schemas.microsoft.com/office/drawing/2010/main" val="0"/>
              </a:ext>
            </a:extLst>
          </a:blip>
          <a:srcRect l="42059" t="702" r="9865" b="43791"/>
          <a:stretch/>
        </p:blipFill>
        <p:spPr bwMode="auto">
          <a:xfrm>
            <a:off x="1041870" y="1641638"/>
            <a:ext cx="1616688" cy="1045311"/>
          </a:xfrm>
          <a:prstGeom prst="rect">
            <a:avLst/>
          </a:prstGeom>
          <a:ln>
            <a:noFill/>
          </a:ln>
          <a:extLst>
            <a:ext uri="{53640926-AAD7-44D8-BBD7-CCE9431645EC}">
              <a14:shadowObscured xmlns:a14="http://schemas.microsoft.com/office/drawing/2010/main"/>
            </a:ext>
          </a:extLst>
        </p:spPr>
      </p:pic>
      <p:sp>
        <p:nvSpPr>
          <p:cNvPr id="10" name="Rectángulo 9"/>
          <p:cNvSpPr/>
          <p:nvPr/>
        </p:nvSpPr>
        <p:spPr>
          <a:xfrm>
            <a:off x="908290" y="2767929"/>
            <a:ext cx="1883849" cy="646331"/>
          </a:xfrm>
          <a:prstGeom prst="rect">
            <a:avLst/>
          </a:prstGeom>
        </p:spPr>
        <p:txBody>
          <a:bodyPr wrap="none">
            <a:spAutoFit/>
          </a:bodyPr>
          <a:lstStyle/>
          <a:p>
            <a:r>
              <a:rPr lang="es-ES" dirty="0"/>
              <a:t>400*500*25[mm</a:t>
            </a:r>
            <a:r>
              <a:rPr lang="es-ES" dirty="0" smtClean="0"/>
              <a:t>]</a:t>
            </a:r>
          </a:p>
          <a:p>
            <a:r>
              <a:rPr lang="es-ES" dirty="0" smtClean="0"/>
              <a:t>60</a:t>
            </a:r>
            <a:r>
              <a:rPr lang="en-US" dirty="0" smtClean="0"/>
              <a:t>[A]</a:t>
            </a:r>
            <a:endParaRPr lang="es-EC" dirty="0"/>
          </a:p>
        </p:txBody>
      </p:sp>
      <p:graphicFrame>
        <p:nvGraphicFramePr>
          <p:cNvPr id="13" name="Diagrama 12"/>
          <p:cNvGraphicFramePr/>
          <p:nvPr>
            <p:extLst>
              <p:ext uri="{D42A27DB-BD31-4B8C-83A1-F6EECF244321}">
                <p14:modId xmlns:p14="http://schemas.microsoft.com/office/powerpoint/2010/main" val="3798211470"/>
              </p:ext>
            </p:extLst>
          </p:nvPr>
        </p:nvGraphicFramePr>
        <p:xfrm>
          <a:off x="3744752" y="1386103"/>
          <a:ext cx="6773450" cy="51269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5" name="Imagen 14" descr="(YK-AD15100) 0-15V,0-100A AC to DC Power Supply"/>
          <p:cNvPicPr/>
          <p:nvPr/>
        </p:nvPicPr>
        <p:blipFill>
          <a:blip r:embed="rId9">
            <a:extLst>
              <a:ext uri="{28A0092B-C50C-407E-A947-70E740481C1C}">
                <a14:useLocalDpi xmlns:a14="http://schemas.microsoft.com/office/drawing/2010/main" val="0"/>
              </a:ext>
            </a:extLst>
          </a:blip>
          <a:srcRect/>
          <a:stretch>
            <a:fillRect/>
          </a:stretch>
        </p:blipFill>
        <p:spPr bwMode="auto">
          <a:xfrm>
            <a:off x="169052" y="3925330"/>
            <a:ext cx="3362325" cy="1428750"/>
          </a:xfrm>
          <a:prstGeom prst="rect">
            <a:avLst/>
          </a:prstGeom>
          <a:noFill/>
          <a:ln>
            <a:noFill/>
          </a:ln>
        </p:spPr>
      </p:pic>
      <p:sp>
        <p:nvSpPr>
          <p:cNvPr id="14" name="Rectángulo 13"/>
          <p:cNvSpPr/>
          <p:nvPr/>
        </p:nvSpPr>
        <p:spPr>
          <a:xfrm>
            <a:off x="784313" y="5516040"/>
            <a:ext cx="2711576" cy="461665"/>
          </a:xfrm>
          <a:prstGeom prst="rect">
            <a:avLst/>
          </a:prstGeom>
        </p:spPr>
        <p:txBody>
          <a:bodyPr wrap="none">
            <a:spAutoFit/>
          </a:bodyPr>
          <a:lstStyle/>
          <a:p>
            <a:r>
              <a:rPr lang="es-EC" sz="2400" dirty="0" err="1">
                <a:ea typeface="Times New Roman" panose="02020603050405020304" pitchFamily="18" charset="0"/>
              </a:rPr>
              <a:t>Yucco</a:t>
            </a:r>
            <a:r>
              <a:rPr lang="es-EC" sz="2400" dirty="0">
                <a:ea typeface="Times New Roman" panose="02020603050405020304" pitchFamily="18" charset="0"/>
              </a:rPr>
              <a:t> YK-AD15100</a:t>
            </a:r>
            <a:endParaRPr lang="es-EC" sz="2400" dirty="0"/>
          </a:p>
        </p:txBody>
      </p:sp>
    </p:spTree>
    <p:extLst>
      <p:ext uri="{BB962C8B-B14F-4D97-AF65-F5344CB8AC3E}">
        <p14:creationId xmlns:p14="http://schemas.microsoft.com/office/powerpoint/2010/main" val="307083924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Graphic spid="13" grpId="0">
        <p:bldAsOne/>
      </p:bldGraphic>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trolador</a:t>
            </a:r>
            <a:endParaRPr lang="es-EC" dirty="0"/>
          </a:p>
        </p:txBody>
      </p:sp>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677334" y="1662866"/>
            <a:ext cx="4671262" cy="3727282"/>
          </a:xfrm>
          <a:prstGeom prst="rect">
            <a:avLst/>
          </a:prstGeom>
          <a:noFill/>
          <a:ln>
            <a:noFill/>
          </a:ln>
        </p:spPr>
      </p:pic>
      <p:pic>
        <p:nvPicPr>
          <p:cNvPr id="5" name="Imagen 4"/>
          <p:cNvPicPr/>
          <p:nvPr/>
        </p:nvPicPr>
        <p:blipFill>
          <a:blip r:embed="rId4">
            <a:extLst>
              <a:ext uri="{28A0092B-C50C-407E-A947-70E740481C1C}">
                <a14:useLocalDpi xmlns:a14="http://schemas.microsoft.com/office/drawing/2010/main" val="0"/>
              </a:ext>
            </a:extLst>
          </a:blip>
          <a:srcRect/>
          <a:stretch>
            <a:fillRect/>
          </a:stretch>
        </p:blipFill>
        <p:spPr bwMode="auto">
          <a:xfrm>
            <a:off x="5852464" y="2180224"/>
            <a:ext cx="3591426" cy="2692567"/>
          </a:xfrm>
          <a:prstGeom prst="rect">
            <a:avLst/>
          </a:prstGeom>
          <a:noFill/>
          <a:ln>
            <a:noFill/>
          </a:ln>
        </p:spPr>
      </p:pic>
    </p:spTree>
    <p:extLst>
      <p:ext uri="{BB962C8B-B14F-4D97-AF65-F5344CB8AC3E}">
        <p14:creationId xmlns:p14="http://schemas.microsoft.com/office/powerpoint/2010/main" val="41350340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Sensor de corriente</a:t>
            </a:r>
            <a:endParaRPr lang="es-EC" dirty="0"/>
          </a:p>
        </p:txBody>
      </p:sp>
      <p:pic>
        <p:nvPicPr>
          <p:cNvPr id="5" name="Imagen 4" descr="C:\Users\huhuh\Dropbox\Informes\3er\Fotos_Tesis\IMAG0215.jpg"/>
          <p:cNvPicPr/>
          <p:nvPr/>
        </p:nvPicPr>
        <p:blipFill>
          <a:blip r:embed="rId3">
            <a:extLst>
              <a:ext uri="{28A0092B-C50C-407E-A947-70E740481C1C}">
                <a14:useLocalDpi xmlns:a14="http://schemas.microsoft.com/office/drawing/2010/main" val="0"/>
              </a:ext>
            </a:extLst>
          </a:blip>
          <a:srcRect l="8643" t="25819" r="7922" b="36842"/>
          <a:stretch>
            <a:fillRect/>
          </a:stretch>
        </p:blipFill>
        <p:spPr bwMode="auto">
          <a:xfrm rot="-5400000">
            <a:off x="-280868" y="2380997"/>
            <a:ext cx="3745581" cy="2593558"/>
          </a:xfrm>
          <a:prstGeom prst="rect">
            <a:avLst/>
          </a:prstGeom>
          <a:noFill/>
          <a:ln>
            <a:noFill/>
          </a:ln>
        </p:spPr>
      </p:pic>
      <p:pic>
        <p:nvPicPr>
          <p:cNvPr id="7" name="Imagen 6" descr="C:\Users\huhuh\Dropbox\tesis\sensor\IMG_20160531_155946.JPG"/>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3593972" y="1925593"/>
            <a:ext cx="3070809" cy="4179139"/>
          </a:xfrm>
          <a:prstGeom prst="rect">
            <a:avLst/>
          </a:prstGeom>
          <a:noFill/>
          <a:ln>
            <a:noFill/>
          </a:ln>
        </p:spPr>
      </p:pic>
      <p:graphicFrame>
        <p:nvGraphicFramePr>
          <p:cNvPr id="8" name="Diagrama 7"/>
          <p:cNvGraphicFramePr/>
          <p:nvPr>
            <p:extLst>
              <p:ext uri="{D42A27DB-BD31-4B8C-83A1-F6EECF244321}">
                <p14:modId xmlns:p14="http://schemas.microsoft.com/office/powerpoint/2010/main" val="1574978950"/>
              </p:ext>
            </p:extLst>
          </p:nvPr>
        </p:nvGraphicFramePr>
        <p:xfrm>
          <a:off x="6978314" y="1269999"/>
          <a:ext cx="4924928" cy="458536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57460382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squema de conexiones</a:t>
            </a:r>
            <a:endParaRPr lang="es-EC" dirty="0"/>
          </a:p>
        </p:txBody>
      </p:sp>
      <p:pic>
        <p:nvPicPr>
          <p:cNvPr id="5" name="Marcador de contenido 4"/>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a:xfrm>
            <a:off x="941849" y="1930400"/>
            <a:ext cx="8067637" cy="4711032"/>
          </a:xfrm>
          <a:prstGeom prst="rect">
            <a:avLst/>
          </a:prstGeom>
        </p:spPr>
      </p:pic>
    </p:spTree>
    <p:extLst>
      <p:ext uri="{BB962C8B-B14F-4D97-AF65-F5344CB8AC3E}">
        <p14:creationId xmlns:p14="http://schemas.microsoft.com/office/powerpoint/2010/main" val="169816705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Funcionamiento del Controlador</a:t>
            </a:r>
            <a:endParaRPr lang="es-EC" dirty="0"/>
          </a:p>
        </p:txBody>
      </p:sp>
      <p:pic>
        <p:nvPicPr>
          <p:cNvPr id="5" name="Marcador de contenido 4"/>
          <p:cNvPicPr>
            <a:picLocks noGrp="1"/>
          </p:cNvPicPr>
          <p:nvPr>
            <p:ph idx="1"/>
          </p:nvPr>
        </p:nvPicPr>
        <p:blipFill rotWithShape="1">
          <a:blip r:embed="rId3">
            <a:extLst>
              <a:ext uri="{28A0092B-C50C-407E-A947-70E740481C1C}">
                <a14:useLocalDpi xmlns:a14="http://schemas.microsoft.com/office/drawing/2010/main" val="0"/>
              </a:ext>
            </a:extLst>
          </a:blip>
          <a:srcRect r="2643"/>
          <a:stretch/>
        </p:blipFill>
        <p:spPr bwMode="auto">
          <a:xfrm>
            <a:off x="1175531" y="2171136"/>
            <a:ext cx="7824090" cy="394090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73047766"/>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Rectángulo"/>
          <p:cNvSpPr/>
          <p:nvPr/>
        </p:nvSpPr>
        <p:spPr>
          <a:xfrm>
            <a:off x="1759124" y="1243049"/>
            <a:ext cx="7072337" cy="3170099"/>
          </a:xfrm>
          <a:prstGeom prst="rect">
            <a:avLst/>
          </a:prstGeom>
          <a:gradFill>
            <a:gsLst>
              <a:gs pos="0">
                <a:schemeClr val="accent1"/>
              </a:gs>
              <a:gs pos="100000">
                <a:schemeClr val="accent2">
                  <a:lumMod val="60000"/>
                  <a:lumOff val="40000"/>
                </a:schemeClr>
              </a:gs>
            </a:gsLst>
          </a:gradFill>
        </p:spPr>
        <p:style>
          <a:lnRef idx="1">
            <a:schemeClr val="accent4"/>
          </a:lnRef>
          <a:fillRef idx="2">
            <a:schemeClr val="accent4"/>
          </a:fillRef>
          <a:effectRef idx="1">
            <a:schemeClr val="accent4"/>
          </a:effectRef>
          <a:fontRef idx="minor">
            <a:schemeClr val="dk1"/>
          </a:fontRef>
        </p:style>
        <p:txBody>
          <a:bodyPr wrap="square">
            <a:spAutoFit/>
          </a:bodyPr>
          <a:lstStyle/>
          <a:p>
            <a:pPr marL="342900" lvl="0" indent="-342900">
              <a:buBlip>
                <a:blip r:embed="rId3"/>
              </a:buBlip>
            </a:pPr>
            <a:r>
              <a:rPr lang="es-EC" sz="4000" b="1" dirty="0"/>
              <a:t>DISEÑO E IMPLEMENTACIÓN DE UN SISTEMA DE CONTROL PARA ANODIZADO TIPO 2</a:t>
            </a:r>
            <a:endParaRPr lang="es-EC" sz="3600" b="1" i="1" dirty="0">
              <a:solidFill>
                <a:schemeClr val="tx1"/>
              </a:solidFill>
            </a:endParaRPr>
          </a:p>
        </p:txBody>
      </p:sp>
      <p:sp>
        <p:nvSpPr>
          <p:cNvPr id="5" name="2 Rectángulo"/>
          <p:cNvSpPr/>
          <p:nvPr/>
        </p:nvSpPr>
        <p:spPr>
          <a:xfrm>
            <a:off x="611560" y="260648"/>
            <a:ext cx="3024336" cy="769441"/>
          </a:xfrm>
          <a:prstGeom prst="rect">
            <a:avLst/>
          </a:prstGeom>
        </p:spPr>
        <p:txBody>
          <a:bodyPr wrap="square">
            <a:spAutoFit/>
          </a:bodyPr>
          <a:lstStyle/>
          <a:p>
            <a:pPr algn="ctr"/>
            <a:r>
              <a:rPr lang="es-EC" sz="4400" b="1" dirty="0" smtClean="0">
                <a:solidFill>
                  <a:schemeClr val="accent2">
                    <a:lumMod val="60000"/>
                    <a:lumOff val="40000"/>
                  </a:schemeClr>
                </a:solidFill>
                <a:effectLst>
                  <a:outerShdw blurRad="38100" dist="38100" dir="2700000" algn="tl">
                    <a:srgbClr val="000000">
                      <a:alpha val="43137"/>
                    </a:srgbClr>
                  </a:outerShdw>
                </a:effectLst>
              </a:rPr>
              <a:t>TEMA</a:t>
            </a:r>
            <a:endParaRPr lang="es-EC" sz="4000" dirty="0">
              <a:solidFill>
                <a:schemeClr val="accent2">
                  <a:lumMod val="60000"/>
                  <a:lumOff val="40000"/>
                </a:schemeClr>
              </a:solidFill>
              <a:effectLst>
                <a:outerShdw blurRad="38100" dist="38100" dir="2700000" algn="tl">
                  <a:srgbClr val="000000">
                    <a:alpha val="43137"/>
                  </a:srgbClr>
                </a:outerShdw>
              </a:effectLst>
            </a:endParaRPr>
          </a:p>
        </p:txBody>
      </p:sp>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2123728" y="4703635"/>
            <a:ext cx="1737995" cy="2159635"/>
          </a:xfrm>
          <a:prstGeom prst="rect">
            <a:avLst/>
          </a:prstGeom>
          <a:noFill/>
          <a:ln>
            <a:noFill/>
          </a:ln>
        </p:spPr>
      </p:pic>
      <p:pic>
        <p:nvPicPr>
          <p:cNvPr id="7" name="Imagen 6"/>
          <p:cNvPicPr/>
          <p:nvPr/>
        </p:nvPicPr>
        <p:blipFill rotWithShape="1">
          <a:blip r:embed="rId5">
            <a:extLst>
              <a:ext uri="{28A0092B-C50C-407E-A947-70E740481C1C}">
                <a14:useLocalDpi xmlns:a14="http://schemas.microsoft.com/office/drawing/2010/main" val="0"/>
              </a:ext>
            </a:extLst>
          </a:blip>
          <a:srcRect l="2195" t="8572"/>
          <a:stretch/>
        </p:blipFill>
        <p:spPr bwMode="auto">
          <a:xfrm>
            <a:off x="6140574" y="4679472"/>
            <a:ext cx="2074836" cy="215436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60210703"/>
      </p:ext>
    </p:extLst>
  </p:cSld>
  <p:clrMapOvr>
    <a:masterClrMapping/>
  </p:clrMapOvr>
  <p:transition spd="slow">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Modificación de la fuente de alimentación</a:t>
            </a:r>
            <a:endParaRPr lang="es-EC" dirty="0"/>
          </a:p>
        </p:txBody>
      </p:sp>
      <p:pic>
        <p:nvPicPr>
          <p:cNvPr id="4" name="Imagen 3" descr="C:\Users\huhuh\Dropbox\Informes\3er\Fotos_Tesis\IMAG0210.jpg"/>
          <p:cNvPicPr/>
          <p:nvPr/>
        </p:nvPicPr>
        <p:blipFill>
          <a:blip r:embed="rId3">
            <a:extLst>
              <a:ext uri="{28A0092B-C50C-407E-A947-70E740481C1C}">
                <a14:useLocalDpi xmlns:a14="http://schemas.microsoft.com/office/drawing/2010/main" val="0"/>
              </a:ext>
            </a:extLst>
          </a:blip>
          <a:srcRect l="6982" t="8626" r="8073" b="25342"/>
          <a:stretch>
            <a:fillRect/>
          </a:stretch>
        </p:blipFill>
        <p:spPr bwMode="auto">
          <a:xfrm>
            <a:off x="770025" y="2160589"/>
            <a:ext cx="3559343" cy="1849937"/>
          </a:xfrm>
          <a:prstGeom prst="rect">
            <a:avLst/>
          </a:prstGeom>
          <a:noFill/>
          <a:ln>
            <a:noFill/>
          </a:ln>
        </p:spPr>
      </p:pic>
      <p:pic>
        <p:nvPicPr>
          <p:cNvPr id="5" name="Imagen 4"/>
          <p:cNvPicPr/>
          <p:nvPr/>
        </p:nvPicPr>
        <p:blipFill>
          <a:blip r:embed="rId4">
            <a:extLst>
              <a:ext uri="{28A0092B-C50C-407E-A947-70E740481C1C}">
                <a14:useLocalDpi xmlns:a14="http://schemas.microsoft.com/office/drawing/2010/main" val="0"/>
              </a:ext>
            </a:extLst>
          </a:blip>
          <a:srcRect/>
          <a:stretch>
            <a:fillRect/>
          </a:stretch>
        </p:blipFill>
        <p:spPr bwMode="auto">
          <a:xfrm>
            <a:off x="770025" y="4240715"/>
            <a:ext cx="3559343" cy="2224253"/>
          </a:xfrm>
          <a:prstGeom prst="rect">
            <a:avLst/>
          </a:prstGeom>
          <a:noFill/>
          <a:ln>
            <a:noFill/>
          </a:ln>
        </p:spPr>
      </p:pic>
      <p:pic>
        <p:nvPicPr>
          <p:cNvPr id="6" name="Imagen 5" descr="C:\Users\huhuh\Dropbox\Informes\3er\Fotos_Tesis\IMAG0214.jpg"/>
          <p:cNvPicPr/>
          <p:nvPr/>
        </p:nvPicPr>
        <p:blipFill>
          <a:blip r:embed="rId5">
            <a:extLst>
              <a:ext uri="{28A0092B-C50C-407E-A947-70E740481C1C}">
                <a14:useLocalDpi xmlns:a14="http://schemas.microsoft.com/office/drawing/2010/main" val="0"/>
              </a:ext>
            </a:extLst>
          </a:blip>
          <a:srcRect/>
          <a:stretch>
            <a:fillRect/>
          </a:stretch>
        </p:blipFill>
        <p:spPr bwMode="auto">
          <a:xfrm>
            <a:off x="4577946" y="2716150"/>
            <a:ext cx="4696056" cy="3049129"/>
          </a:xfrm>
          <a:prstGeom prst="rect">
            <a:avLst/>
          </a:prstGeom>
          <a:noFill/>
          <a:ln>
            <a:noFill/>
          </a:ln>
        </p:spPr>
      </p:pic>
    </p:spTree>
    <p:extLst>
      <p:ext uri="{BB962C8B-B14F-4D97-AF65-F5344CB8AC3E}">
        <p14:creationId xmlns:p14="http://schemas.microsoft.com/office/powerpoint/2010/main" val="3176307609"/>
      </p:ext>
    </p:extLst>
  </p:cSld>
  <p:clrMapOvr>
    <a:masterClrMapping/>
  </p:clrMapOvr>
  <p:transition spd="slow">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b="1" dirty="0"/>
              <a:t>Acondicionamiento de la señal de </a:t>
            </a:r>
            <a:r>
              <a:rPr lang="es-ES" b="1" dirty="0" smtClean="0"/>
              <a:t>corriente</a:t>
            </a:r>
            <a:endParaRPr lang="es-EC" dirty="0"/>
          </a:p>
        </p:txBody>
      </p:sp>
      <p:pic>
        <p:nvPicPr>
          <p:cNvPr id="4" name="Marcador de contenido 3"/>
          <p:cNvPicPr>
            <a:picLocks noGrp="1"/>
          </p:cNvPicPr>
          <p:nvPr>
            <p:ph idx="1"/>
          </p:nvPr>
        </p:nvPicPr>
        <p:blipFill>
          <a:blip r:embed="rId3" cstate="print">
            <a:extLst>
              <a:ext uri="{28A0092B-C50C-407E-A947-70E740481C1C}">
                <a14:useLocalDpi xmlns:a14="http://schemas.microsoft.com/office/drawing/2010/main" val="0"/>
              </a:ext>
            </a:extLst>
          </a:blip>
          <a:srcRect t="23683" r="1756" b="6042"/>
          <a:stretch>
            <a:fillRect/>
          </a:stretch>
        </p:blipFill>
        <p:spPr bwMode="auto">
          <a:xfrm>
            <a:off x="3420001" y="1892968"/>
            <a:ext cx="5406392" cy="2065065"/>
          </a:xfrm>
          <a:prstGeom prst="rect">
            <a:avLst/>
          </a:prstGeom>
          <a:noFill/>
          <a:ln>
            <a:noFill/>
          </a:ln>
        </p:spPr>
      </p:pic>
      <p:pic>
        <p:nvPicPr>
          <p:cNvPr id="5" name="Imagen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20001" y="4323175"/>
            <a:ext cx="5399405" cy="2178685"/>
          </a:xfrm>
          <a:prstGeom prst="rect">
            <a:avLst/>
          </a:prstGeom>
          <a:noFill/>
          <a:ln>
            <a:noFill/>
          </a:ln>
        </p:spPr>
      </p:pic>
      <p:pic>
        <p:nvPicPr>
          <p:cNvPr id="6" name="Imagen 5"/>
          <p:cNvPicPr/>
          <p:nvPr/>
        </p:nvPicPr>
        <p:blipFill>
          <a:blip r:embed="rId5">
            <a:extLst>
              <a:ext uri="{28A0092B-C50C-407E-A947-70E740481C1C}">
                <a14:useLocalDpi xmlns:a14="http://schemas.microsoft.com/office/drawing/2010/main" val="0"/>
              </a:ext>
            </a:extLst>
          </a:blip>
          <a:srcRect/>
          <a:stretch>
            <a:fillRect/>
          </a:stretch>
        </p:blipFill>
        <p:spPr bwMode="auto">
          <a:xfrm>
            <a:off x="218397" y="2882253"/>
            <a:ext cx="2753995" cy="1795780"/>
          </a:xfrm>
          <a:prstGeom prst="rect">
            <a:avLst/>
          </a:prstGeom>
          <a:noFill/>
          <a:ln>
            <a:noFill/>
          </a:ln>
        </p:spPr>
      </p:pic>
    </p:spTree>
    <p:extLst>
      <p:ext uri="{BB962C8B-B14F-4D97-AF65-F5344CB8AC3E}">
        <p14:creationId xmlns:p14="http://schemas.microsoft.com/office/powerpoint/2010/main" val="195116173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lanta</a:t>
            </a:r>
            <a:endParaRPr lang="es-EC" dirty="0"/>
          </a:p>
        </p:txBody>
      </p:sp>
      <p:pic>
        <p:nvPicPr>
          <p:cNvPr id="6" name="Imagen 5"/>
          <p:cNvPicPr>
            <a:picLocks noChangeAspect="1"/>
          </p:cNvPicPr>
          <p:nvPr/>
        </p:nvPicPr>
        <p:blipFill>
          <a:blip r:embed="rId3"/>
          <a:stretch>
            <a:fillRect/>
          </a:stretch>
        </p:blipFill>
        <p:spPr>
          <a:xfrm>
            <a:off x="677334" y="1471613"/>
            <a:ext cx="3381375" cy="3914775"/>
          </a:xfrm>
          <a:prstGeom prst="rect">
            <a:avLst/>
          </a:prstGeom>
        </p:spPr>
      </p:pic>
      <p:pic>
        <p:nvPicPr>
          <p:cNvPr id="7" name="Imagen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6660" y="1824914"/>
            <a:ext cx="5144645" cy="3208172"/>
          </a:xfrm>
          <a:prstGeom prst="rect">
            <a:avLst/>
          </a:prstGeom>
          <a:noFill/>
          <a:ln>
            <a:noFill/>
          </a:ln>
        </p:spPr>
      </p:pic>
    </p:spTree>
    <p:extLst>
      <p:ext uri="{BB962C8B-B14F-4D97-AF65-F5344CB8AC3E}">
        <p14:creationId xmlns:p14="http://schemas.microsoft.com/office/powerpoint/2010/main" val="235660266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dentificación de la Planta</a:t>
            </a:r>
            <a:endParaRPr lang="es-EC" dirty="0"/>
          </a:p>
        </p:txBody>
      </p:sp>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432470" y="1930400"/>
            <a:ext cx="2515045" cy="1369929"/>
          </a:xfrm>
          <a:prstGeom prst="rect">
            <a:avLst/>
          </a:prstGeom>
          <a:noFill/>
          <a:ln>
            <a:noFill/>
          </a:ln>
        </p:spPr>
      </p:pic>
      <mc:AlternateContent xmlns:mc="http://schemas.openxmlformats.org/markup-compatibility/2006" xmlns:a14="http://schemas.microsoft.com/office/drawing/2010/main">
        <mc:Choice Requires="a14">
          <p:sp>
            <p:nvSpPr>
              <p:cNvPr id="5" name="Rectángulo 4"/>
              <p:cNvSpPr/>
              <p:nvPr/>
            </p:nvSpPr>
            <p:spPr>
              <a:xfrm>
                <a:off x="367675" y="3942097"/>
                <a:ext cx="2644634"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𝐺</m:t>
                      </m:r>
                      <m:d>
                        <m:dPr>
                          <m:ctrlPr>
                            <a:rPr lang="es-EC" i="1">
                              <a:latin typeface="Cambria Math" panose="02040503050406030204" pitchFamily="18" charset="0"/>
                            </a:rPr>
                          </m:ctrlPr>
                        </m:dPr>
                        <m:e>
                          <m:r>
                            <a:rPr lang="es-EC" i="1">
                              <a:latin typeface="Cambria Math" panose="02040503050406030204" pitchFamily="18" charset="0"/>
                            </a:rPr>
                            <m:t>𝑠</m:t>
                          </m:r>
                        </m:e>
                      </m:d>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𝑆𝑎𝑙𝑖𝑑𝑎</m:t>
                          </m:r>
                        </m:num>
                        <m:den>
                          <m:r>
                            <a:rPr lang="es-EC" i="1">
                              <a:latin typeface="Cambria Math" panose="02040503050406030204" pitchFamily="18" charset="0"/>
                            </a:rPr>
                            <m:t>𝐸𝑛𝑡𝑟𝑎𝑑𝑎</m:t>
                          </m:r>
                        </m:den>
                      </m:f>
                      <m:r>
                        <a:rPr lang="es-EC" i="0">
                          <a:latin typeface="Cambria Math" panose="02040503050406030204" pitchFamily="18" charset="0"/>
                        </a:rPr>
                        <m:t>=</m:t>
                      </m:r>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r>
                                <a:rPr lang="es-EC" i="1">
                                  <a:latin typeface="Cambria Math" panose="02040503050406030204" pitchFamily="18" charset="0"/>
                                </a:rPr>
                                <m:t>𝐼</m:t>
                              </m:r>
                              <m:r>
                                <a:rPr lang="es-EC" i="0">
                                  <a:latin typeface="Cambria Math" panose="02040503050406030204" pitchFamily="18" charset="0"/>
                                </a:rPr>
                                <m:t>(</m:t>
                              </m:r>
                              <m:r>
                                <a:rPr lang="es-EC" i="1">
                                  <a:latin typeface="Cambria Math" panose="02040503050406030204" pitchFamily="18" charset="0"/>
                                </a:rPr>
                                <m:t>𝑠</m:t>
                              </m:r>
                            </m:e>
                          </m:d>
                        </m:num>
                        <m:den>
                          <m:d>
                            <m:dPr>
                              <m:begChr m:val=""/>
                              <m:ctrlPr>
                                <a:rPr lang="es-EC" i="1">
                                  <a:latin typeface="Cambria Math" panose="02040503050406030204" pitchFamily="18" charset="0"/>
                                </a:rPr>
                              </m:ctrlPr>
                            </m:dPr>
                            <m:e>
                              <m:r>
                                <a:rPr lang="es-EC" i="1">
                                  <a:latin typeface="Cambria Math" panose="02040503050406030204" pitchFamily="18" charset="0"/>
                                </a:rPr>
                                <m:t>𝑉</m:t>
                              </m:r>
                              <m:r>
                                <a:rPr lang="es-EC" i="0">
                                  <a:latin typeface="Cambria Math" panose="02040503050406030204" pitchFamily="18" charset="0"/>
                                </a:rPr>
                                <m:t>(</m:t>
                              </m:r>
                              <m:r>
                                <a:rPr lang="es-EC" i="1">
                                  <a:latin typeface="Cambria Math" panose="02040503050406030204" pitchFamily="18" charset="0"/>
                                </a:rPr>
                                <m:t>𝑠</m:t>
                              </m:r>
                            </m:e>
                          </m:d>
                        </m:den>
                      </m:f>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367675" y="3942097"/>
                <a:ext cx="2644634" cy="679032"/>
              </a:xfrm>
              <a:prstGeom prst="rect">
                <a:avLst/>
              </a:prstGeom>
              <a:blipFill rotWithShape="0">
                <a:blip r:embed="rId4"/>
                <a:stretch>
                  <a:fillRect/>
                </a:stretch>
              </a:blipFill>
            </p:spPr>
            <p:txBody>
              <a:bodyPr/>
              <a:lstStyle/>
              <a:p>
                <a:r>
                  <a:rPr lang="es-EC">
                    <a:noFill/>
                  </a:rPr>
                  <a:t> </a:t>
                </a:r>
              </a:p>
            </p:txBody>
          </p:sp>
        </mc:Fallback>
      </mc:AlternateContent>
      <p:graphicFrame>
        <p:nvGraphicFramePr>
          <p:cNvPr id="6" name="Gráfico 5"/>
          <p:cNvGraphicFramePr>
            <a:graphicFrameLocks/>
          </p:cNvGraphicFramePr>
          <p:nvPr>
            <p:extLst>
              <p:ext uri="{D42A27DB-BD31-4B8C-83A1-F6EECF244321}">
                <p14:modId xmlns:p14="http://schemas.microsoft.com/office/powerpoint/2010/main" val="1293371021"/>
              </p:ext>
            </p:extLst>
          </p:nvPr>
        </p:nvGraphicFramePr>
        <p:xfrm>
          <a:off x="3606553" y="1930400"/>
          <a:ext cx="6114963" cy="3828716"/>
        </p:xfrm>
        <a:graphic>
          <a:graphicData uri="http://schemas.openxmlformats.org/drawingml/2006/chart">
            <c:chart xmlns:c="http://schemas.openxmlformats.org/drawingml/2006/chart" xmlns:r="http://schemas.openxmlformats.org/officeDocument/2006/relationships" r:id="rId5"/>
          </a:graphicData>
        </a:graphic>
      </p:graphicFrame>
      <mc:AlternateContent xmlns:mc="http://schemas.openxmlformats.org/markup-compatibility/2006" xmlns:a14="http://schemas.microsoft.com/office/drawing/2010/main">
        <mc:Choice Requires="a14">
          <p:sp>
            <p:nvSpPr>
              <p:cNvPr id="7" name="Rectángulo 6"/>
              <p:cNvSpPr/>
              <p:nvPr/>
            </p:nvSpPr>
            <p:spPr>
              <a:xfrm>
                <a:off x="5493265" y="5988553"/>
                <a:ext cx="2341538" cy="6881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𝐺</m:t>
                      </m:r>
                      <m:d>
                        <m:dPr>
                          <m:ctrlPr>
                            <a:rPr lang="es-EC" i="1">
                              <a:latin typeface="Cambria Math" panose="02040503050406030204" pitchFamily="18" charset="0"/>
                            </a:rPr>
                          </m:ctrlPr>
                        </m:dPr>
                        <m:e>
                          <m:r>
                            <a:rPr lang="es-EC" i="1">
                              <a:latin typeface="Cambria Math" panose="02040503050406030204" pitchFamily="18" charset="0"/>
                            </a:rPr>
                            <m:t>𝑠</m:t>
                          </m:r>
                        </m:e>
                      </m:d>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𝐾</m:t>
                          </m:r>
                        </m:num>
                        <m:den>
                          <m:r>
                            <a:rPr lang="es-EC" i="0">
                              <a:latin typeface="Cambria Math" panose="02040503050406030204" pitchFamily="18" charset="0"/>
                            </a:rPr>
                            <m:t>1+</m:t>
                          </m:r>
                          <m:sSub>
                            <m:sSubPr>
                              <m:ctrlPr>
                                <a:rPr lang="es-EC" i="1">
                                  <a:latin typeface="Cambria Math" panose="02040503050406030204" pitchFamily="18" charset="0"/>
                                </a:rPr>
                              </m:ctrlPr>
                            </m:sSubPr>
                            <m:e>
                              <m:r>
                                <a:rPr lang="es-EC" i="1">
                                  <a:latin typeface="Cambria Math" panose="02040503050406030204" pitchFamily="18" charset="0"/>
                                </a:rPr>
                                <m:t>𝑇</m:t>
                              </m:r>
                            </m:e>
                            <m:sub>
                              <m:r>
                                <a:rPr lang="es-EC" i="1">
                                  <a:latin typeface="Cambria Math" panose="02040503050406030204" pitchFamily="18" charset="0"/>
                                </a:rPr>
                                <m:t>𝑝</m:t>
                              </m:r>
                            </m:sub>
                          </m:sSub>
                          <m:r>
                            <a:rPr lang="es-EC" i="1">
                              <a:latin typeface="Cambria Math" panose="02040503050406030204" pitchFamily="18" charset="0"/>
                            </a:rPr>
                            <m:t>𝑠</m:t>
                          </m:r>
                        </m:den>
                      </m:f>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𝑇</m:t>
                              </m:r>
                            </m:e>
                            <m:sub>
                              <m:r>
                                <a:rPr lang="es-EC" i="1">
                                  <a:latin typeface="Cambria Math" panose="02040503050406030204" pitchFamily="18" charset="0"/>
                                </a:rPr>
                                <m:t>𝑑</m:t>
                              </m:r>
                            </m:sub>
                          </m:sSub>
                          <m:r>
                            <a:rPr lang="es-EC" i="1">
                              <a:latin typeface="Cambria Math" panose="02040503050406030204" pitchFamily="18" charset="0"/>
                            </a:rPr>
                            <m:t>𝑠</m:t>
                          </m:r>
                        </m:sup>
                      </m:sSup>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5493265" y="5988553"/>
                <a:ext cx="2341538" cy="688137"/>
              </a:xfrm>
              <a:prstGeom prst="rect">
                <a:avLst/>
              </a:prstGeom>
              <a:blipFill rotWithShape="0">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45894207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odelamiento de la Planta</a:t>
            </a:r>
            <a:endParaRPr lang="es-EC" dirty="0"/>
          </a:p>
        </p:txBody>
      </p:sp>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115860" y="1403684"/>
            <a:ext cx="7568308" cy="4644190"/>
          </a:xfrm>
          <a:prstGeom prst="rect">
            <a:avLst/>
          </a:prstGeom>
          <a:noFill/>
          <a:ln>
            <a:noFill/>
          </a:ln>
        </p:spPr>
      </p:pic>
      <p:pic>
        <p:nvPicPr>
          <p:cNvPr id="5" name="Imagen 4"/>
          <p:cNvPicPr/>
          <p:nvPr/>
        </p:nvPicPr>
        <p:blipFill>
          <a:blip r:embed="rId4">
            <a:extLst>
              <a:ext uri="{28A0092B-C50C-407E-A947-70E740481C1C}">
                <a14:useLocalDpi xmlns:a14="http://schemas.microsoft.com/office/drawing/2010/main" val="0"/>
              </a:ext>
            </a:extLst>
          </a:blip>
          <a:srcRect/>
          <a:stretch>
            <a:fillRect/>
          </a:stretch>
        </p:blipFill>
        <p:spPr bwMode="auto">
          <a:xfrm>
            <a:off x="7853612" y="1403684"/>
            <a:ext cx="4338388" cy="2353177"/>
          </a:xfrm>
          <a:prstGeom prst="rect">
            <a:avLst/>
          </a:prstGeom>
          <a:noFill/>
          <a:ln>
            <a:noFill/>
          </a:ln>
        </p:spPr>
      </p:pic>
      <mc:AlternateContent xmlns:mc="http://schemas.openxmlformats.org/markup-compatibility/2006" xmlns:a14="http://schemas.microsoft.com/office/drawing/2010/main">
        <mc:Choice Requires="a14">
          <p:sp>
            <p:nvSpPr>
              <p:cNvPr id="6" name="CuadroTexto 5"/>
              <p:cNvSpPr txBox="1"/>
              <p:nvPr/>
            </p:nvSpPr>
            <p:spPr>
              <a:xfrm>
                <a:off x="7853612" y="4276094"/>
                <a:ext cx="3391904" cy="780214"/>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EC" sz="2400" i="1" smtClean="0">
                          <a:latin typeface="Cambria Math" panose="02040503050406030204" pitchFamily="18" charset="0"/>
                        </a:rPr>
                        <m:t>𝐺</m:t>
                      </m:r>
                      <m:d>
                        <m:dPr>
                          <m:ctrlPr>
                            <a:rPr lang="es-EC" sz="2400" i="1">
                              <a:latin typeface="Cambria Math" panose="02040503050406030204" pitchFamily="18" charset="0"/>
                            </a:rPr>
                          </m:ctrlPr>
                        </m:dPr>
                        <m:e>
                          <m:r>
                            <a:rPr lang="es-EC" sz="2400" i="1">
                              <a:latin typeface="Cambria Math" panose="02040503050406030204" pitchFamily="18" charset="0"/>
                            </a:rPr>
                            <m:t>𝑠</m:t>
                          </m:r>
                        </m:e>
                      </m:d>
                      <m:r>
                        <a:rPr lang="es-EC" sz="2400" b="0" i="1" smtClean="0">
                          <a:latin typeface="Cambria Math" panose="02040503050406030204" pitchFamily="18" charset="0"/>
                        </a:rPr>
                        <m:t>=</m:t>
                      </m:r>
                      <m:f>
                        <m:fPr>
                          <m:ctrlPr>
                            <a:rPr lang="es-EC" sz="2400" i="1" smtClean="0">
                              <a:latin typeface="Cambria Math" panose="02040503050406030204" pitchFamily="18" charset="0"/>
                            </a:rPr>
                          </m:ctrlPr>
                        </m:fPr>
                        <m:num>
                          <m:r>
                            <a:rPr lang="es-EC" sz="2400" b="0" i="1" smtClean="0">
                              <a:latin typeface="Cambria Math" panose="02040503050406030204" pitchFamily="18" charset="0"/>
                            </a:rPr>
                            <m:t>0,22838</m:t>
                          </m:r>
                          <m:sSup>
                            <m:sSupPr>
                              <m:ctrlPr>
                                <a:rPr lang="es-EC" sz="2400" b="0" i="1" smtClean="0">
                                  <a:latin typeface="Cambria Math" panose="02040503050406030204" pitchFamily="18" charset="0"/>
                                </a:rPr>
                              </m:ctrlPr>
                            </m:sSupPr>
                            <m:e>
                              <m:r>
                                <a:rPr lang="es-EC" sz="2400" b="0" i="1" smtClean="0">
                                  <a:latin typeface="Cambria Math" panose="02040503050406030204" pitchFamily="18" charset="0"/>
                                </a:rPr>
                                <m:t>𝑒</m:t>
                              </m:r>
                            </m:e>
                            <m:sup>
                              <m:r>
                                <a:rPr lang="es-EC" sz="2400" b="0" i="1" smtClean="0">
                                  <a:latin typeface="Cambria Math" panose="02040503050406030204" pitchFamily="18" charset="0"/>
                                </a:rPr>
                                <m:t>−7,3137</m:t>
                              </m:r>
                              <m:r>
                                <a:rPr lang="es-EC" sz="2400" b="0" i="1" smtClean="0">
                                  <a:latin typeface="Cambria Math" panose="02040503050406030204" pitchFamily="18" charset="0"/>
                                </a:rPr>
                                <m:t>𝑠</m:t>
                              </m:r>
                            </m:sup>
                          </m:sSup>
                        </m:num>
                        <m:den>
                          <m:r>
                            <a:rPr lang="es-EC" sz="2400" b="0" i="1" smtClean="0">
                              <a:latin typeface="Cambria Math" panose="02040503050406030204" pitchFamily="18" charset="0"/>
                            </a:rPr>
                            <m:t>1+12,256</m:t>
                          </m:r>
                          <m:r>
                            <a:rPr lang="es-EC" sz="2400" b="0" i="1" smtClean="0">
                              <a:latin typeface="Cambria Math" panose="02040503050406030204" pitchFamily="18" charset="0"/>
                            </a:rPr>
                            <m:t>𝑠</m:t>
                          </m:r>
                        </m:den>
                      </m:f>
                    </m:oMath>
                  </m:oMathPara>
                </a14:m>
                <a:endParaRPr lang="es-EC" sz="2400" dirty="0"/>
              </a:p>
            </p:txBody>
          </p:sp>
        </mc:Choice>
        <mc:Fallback xmlns="">
          <p:sp>
            <p:nvSpPr>
              <p:cNvPr id="6" name="CuadroTexto 5"/>
              <p:cNvSpPr txBox="1">
                <a:spLocks noRot="1" noChangeAspect="1" noMove="1" noResize="1" noEditPoints="1" noAdjustHandles="1" noChangeArrowheads="1" noChangeShapeType="1" noTextEdit="1"/>
              </p:cNvSpPr>
              <p:nvPr/>
            </p:nvSpPr>
            <p:spPr>
              <a:xfrm>
                <a:off x="7853612" y="4276094"/>
                <a:ext cx="3391904" cy="780214"/>
              </a:xfrm>
              <a:prstGeom prst="rect">
                <a:avLst/>
              </a:prstGeom>
              <a:blipFill rotWithShape="0">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330953994"/>
      </p:ext>
    </p:extLst>
  </p:cSld>
  <p:clrMapOvr>
    <a:masterClrMapping/>
  </p:clrMapOvr>
  <p:transition spd="slow">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del controlador</a:t>
            </a:r>
            <a:endParaRPr lang="es-EC" dirty="0"/>
          </a:p>
        </p:txBody>
      </p:sp>
      <p:pic>
        <p:nvPicPr>
          <p:cNvPr id="4" name="Marcador de contenido 3"/>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8576" y="1422651"/>
            <a:ext cx="6317024" cy="5074402"/>
          </a:xfrm>
          <a:prstGeom prst="rect">
            <a:avLst/>
          </a:prstGeom>
          <a:noFill/>
          <a:ln>
            <a:noFill/>
          </a:ln>
        </p:spPr>
      </p:pic>
      <mc:AlternateContent xmlns:mc="http://schemas.openxmlformats.org/markup-compatibility/2006" xmlns:a14="http://schemas.microsoft.com/office/drawing/2010/main">
        <mc:Choice Requires="a14">
          <p:sp>
            <p:nvSpPr>
              <p:cNvPr id="5" name="Rectángulo 4"/>
              <p:cNvSpPr/>
              <p:nvPr/>
            </p:nvSpPr>
            <p:spPr>
              <a:xfrm>
                <a:off x="7295808" y="1930400"/>
                <a:ext cx="2251386"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𝐶</m:t>
                      </m:r>
                      <m:r>
                        <a:rPr lang="es-EC" i="0">
                          <a:latin typeface="Cambria Math" panose="02040503050406030204" pitchFamily="18" charset="0"/>
                        </a:rPr>
                        <m:t>=0.296∗</m:t>
                      </m:r>
                      <m:f>
                        <m:fPr>
                          <m:ctrlPr>
                            <a:rPr lang="es-EC" i="1">
                              <a:latin typeface="Cambria Math" panose="02040503050406030204" pitchFamily="18" charset="0"/>
                            </a:rPr>
                          </m:ctrlPr>
                        </m:fPr>
                        <m:num>
                          <m:r>
                            <a:rPr lang="es-EC" i="0">
                              <a:latin typeface="Cambria Math" panose="02040503050406030204" pitchFamily="18" charset="0"/>
                            </a:rPr>
                            <m:t>1+20</m:t>
                          </m:r>
                          <m:r>
                            <a:rPr lang="es-EC" i="1">
                              <a:latin typeface="Cambria Math" panose="02040503050406030204" pitchFamily="18" charset="0"/>
                            </a:rPr>
                            <m:t>𝑠</m:t>
                          </m:r>
                        </m:num>
                        <m:den>
                          <m:r>
                            <a:rPr lang="es-EC" i="1">
                              <a:latin typeface="Cambria Math" panose="02040503050406030204" pitchFamily="18" charset="0"/>
                            </a:rPr>
                            <m:t>𝑠</m:t>
                          </m:r>
                        </m:den>
                      </m:f>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7295808" y="1930400"/>
                <a:ext cx="2251386" cy="612796"/>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7295808" y="2766859"/>
                <a:ext cx="2594043"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𝐶</m:t>
                      </m:r>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𝑝</m:t>
                          </m:r>
                        </m:sub>
                      </m:sSub>
                      <m:d>
                        <m:dPr>
                          <m:ctrlPr>
                            <a:rPr lang="es-EC" i="1">
                              <a:latin typeface="Cambria Math" panose="02040503050406030204" pitchFamily="18" charset="0"/>
                            </a:rPr>
                          </m:ctrlPr>
                        </m:dPr>
                        <m:e>
                          <m:r>
                            <a:rPr lang="es-EC" i="0">
                              <a:latin typeface="Cambria Math" panose="02040503050406030204" pitchFamily="18" charset="0"/>
                            </a:rPr>
                            <m:t>1+</m:t>
                          </m:r>
                          <m:f>
                            <m:fPr>
                              <m:ctrlPr>
                                <a:rPr lang="es-EC" i="1">
                                  <a:latin typeface="Cambria Math" panose="02040503050406030204" pitchFamily="18" charset="0"/>
                                </a:rPr>
                              </m:ctrlPr>
                            </m:fPr>
                            <m:num>
                              <m:r>
                                <a:rPr lang="es-EC" i="0">
                                  <a:latin typeface="Cambria Math" panose="02040503050406030204" pitchFamily="18" charset="0"/>
                                </a:rPr>
                                <m:t>1</m:t>
                              </m:r>
                            </m:num>
                            <m:den>
                              <m:sSub>
                                <m:sSubPr>
                                  <m:ctrlPr>
                                    <a:rPr lang="es-EC" i="1">
                                      <a:latin typeface="Cambria Math" panose="02040503050406030204" pitchFamily="18" charset="0"/>
                                    </a:rPr>
                                  </m:ctrlPr>
                                </m:sSubPr>
                                <m:e>
                                  <m:r>
                                    <a:rPr lang="es-EC" i="1">
                                      <a:latin typeface="Cambria Math" panose="02040503050406030204" pitchFamily="18" charset="0"/>
                                    </a:rPr>
                                    <m:t>𝑇</m:t>
                                  </m:r>
                                </m:e>
                                <m:sub>
                                  <m:r>
                                    <a:rPr lang="es-EC" i="1">
                                      <a:latin typeface="Cambria Math" panose="02040503050406030204" pitchFamily="18" charset="0"/>
                                    </a:rPr>
                                    <m:t>𝑖</m:t>
                                  </m:r>
                                </m:sub>
                              </m:sSub>
                              <m:r>
                                <a:rPr lang="es-EC" i="1">
                                  <a:latin typeface="Cambria Math" panose="02040503050406030204" pitchFamily="18" charset="0"/>
                                </a:rPr>
                                <m:t>𝑠</m:t>
                              </m:r>
                            </m:den>
                          </m:f>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𝑇</m:t>
                              </m:r>
                            </m:e>
                            <m:sub>
                              <m:r>
                                <a:rPr lang="es-EC" i="1">
                                  <a:latin typeface="Cambria Math" panose="02040503050406030204" pitchFamily="18" charset="0"/>
                                </a:rPr>
                                <m:t>𝑑</m:t>
                              </m:r>
                            </m:sub>
                          </m:sSub>
                          <m:r>
                            <a:rPr lang="es-EC" i="1">
                              <a:latin typeface="Cambria Math" panose="02040503050406030204" pitchFamily="18" charset="0"/>
                            </a:rPr>
                            <m:t>𝑠</m:t>
                          </m:r>
                        </m:e>
                      </m:d>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7295808" y="2766859"/>
                <a:ext cx="2594043" cy="714683"/>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7295808" y="3815474"/>
                <a:ext cx="2211631"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𝐶</m:t>
                      </m:r>
                      <m:r>
                        <a:rPr lang="es-EC" i="0">
                          <a:latin typeface="Cambria Math" panose="02040503050406030204" pitchFamily="18" charset="0"/>
                        </a:rPr>
                        <m:t>=5.92</m:t>
                      </m:r>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0">
                                  <a:latin typeface="Cambria Math" panose="02040503050406030204" pitchFamily="18" charset="0"/>
                                </a:rPr>
                                <m:t>1</m:t>
                              </m:r>
                            </m:num>
                            <m:den>
                              <m:r>
                                <a:rPr lang="es-EC" i="0">
                                  <a:latin typeface="Cambria Math" panose="02040503050406030204" pitchFamily="18" charset="0"/>
                                </a:rPr>
                                <m:t>20</m:t>
                              </m:r>
                              <m:r>
                                <a:rPr lang="es-EC" i="1">
                                  <a:latin typeface="Cambria Math" panose="02040503050406030204" pitchFamily="18" charset="0"/>
                                </a:rPr>
                                <m:t>𝑠</m:t>
                              </m:r>
                            </m:den>
                          </m:f>
                          <m:r>
                            <a:rPr lang="es-EC" i="0">
                              <a:latin typeface="Cambria Math" panose="02040503050406030204" pitchFamily="18" charset="0"/>
                            </a:rPr>
                            <m:t>+1</m:t>
                          </m:r>
                        </m:e>
                      </m:d>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7295808" y="3815474"/>
                <a:ext cx="2211631" cy="714683"/>
              </a:xfrm>
              <a:prstGeom prst="rect">
                <a:avLst/>
              </a:prstGeom>
              <a:blipFill rotWithShape="0">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258269456"/>
      </p:ext>
    </p:extLst>
  </p:cSld>
  <p:clrMapOvr>
    <a:masterClrMapping/>
  </p:clrMapOvr>
  <p:transition spd="slow">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3">
            <a:extLst>
              <a:ext uri="{28A0092B-C50C-407E-A947-70E740481C1C}">
                <a14:useLocalDpi xmlns:a14="http://schemas.microsoft.com/office/drawing/2010/main" val="0"/>
              </a:ext>
            </a:extLst>
          </a:blip>
          <a:srcRect t="17112" b="8484"/>
          <a:stretch/>
        </p:blipFill>
        <p:spPr bwMode="auto">
          <a:xfrm>
            <a:off x="1446205" y="342356"/>
            <a:ext cx="7601541" cy="1486443"/>
          </a:xfrm>
          <a:prstGeom prst="rect">
            <a:avLst/>
          </a:prstGeom>
          <a:noFill/>
          <a:ln>
            <a:noFill/>
          </a:ln>
        </p:spPr>
      </p:pic>
      <p:pic>
        <p:nvPicPr>
          <p:cNvPr id="5" name="Marcador de contenido 4"/>
          <p:cNvPicPr>
            <a:picLocks noGrp="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067464" y="1828798"/>
            <a:ext cx="6980281" cy="5029201"/>
          </a:xfrm>
          <a:prstGeom prst="rect">
            <a:avLst/>
          </a:prstGeom>
          <a:noFill/>
          <a:ln>
            <a:noFill/>
          </a:ln>
        </p:spPr>
      </p:pic>
    </p:spTree>
    <p:extLst>
      <p:ext uri="{BB962C8B-B14F-4D97-AF65-F5344CB8AC3E}">
        <p14:creationId xmlns:p14="http://schemas.microsoft.com/office/powerpoint/2010/main" val="2176670246"/>
      </p:ext>
    </p:extLst>
  </p:cSld>
  <p:clrMapOvr>
    <a:masterClrMapping/>
  </p:clrMapOvr>
  <p:transition spd="slow">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Costos de construcción y mantenimiento de equipo</a:t>
            </a: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594627887"/>
              </p:ext>
            </p:extLst>
          </p:nvPr>
        </p:nvGraphicFramePr>
        <p:xfrm>
          <a:off x="789629" y="1721852"/>
          <a:ext cx="8145824" cy="5178659"/>
        </p:xfrm>
        <a:graphic>
          <a:graphicData uri="http://schemas.openxmlformats.org/drawingml/2006/table">
            <a:tbl>
              <a:tblPr firstRow="1" firstCol="1" bandRow="1">
                <a:tableStyleId>{5C22544A-7EE6-4342-B048-85BDC9FD1C3A}</a:tableStyleId>
              </a:tblPr>
              <a:tblGrid>
                <a:gridCol w="3092561"/>
                <a:gridCol w="1379621"/>
                <a:gridCol w="1637186"/>
                <a:gridCol w="2036456"/>
              </a:tblGrid>
              <a:tr h="251363">
                <a:tc>
                  <a:txBody>
                    <a:bodyPr/>
                    <a:lstStyle/>
                    <a:p>
                      <a:pPr>
                        <a:lnSpc>
                          <a:spcPct val="150000"/>
                        </a:lnSpc>
                        <a:spcAft>
                          <a:spcPts val="0"/>
                        </a:spcAft>
                      </a:pPr>
                      <a:r>
                        <a:rPr lang="es-EC" sz="1200" dirty="0">
                          <a:effectLst/>
                        </a:rPr>
                        <a:t>Material</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dirty="0">
                          <a:effectLst/>
                        </a:rPr>
                        <a:t>Cantidad</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dirty="0" smtClean="0">
                          <a:effectLst/>
                        </a:rPr>
                        <a:t>Precio ($)</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dirty="0">
                          <a:effectLst/>
                        </a:rPr>
                        <a:t>Valor total</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Ácido sulfúrico </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Alambre de alumini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0m</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Agua destilad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35,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Cable 10AWG</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Calentadores de agu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Capacitores de marcha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Capacitores de marcha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Cuba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2,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88,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Desengrasant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Desoxidant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378059">
                <a:tc>
                  <a:txBody>
                    <a:bodyPr/>
                    <a:lstStyle/>
                    <a:p>
                      <a:pPr>
                        <a:lnSpc>
                          <a:spcPct val="150000"/>
                        </a:lnSpc>
                        <a:spcAft>
                          <a:spcPts val="0"/>
                        </a:spcAft>
                      </a:pPr>
                      <a:r>
                        <a:rPr lang="es-EC" sz="1200">
                          <a:effectLst/>
                        </a:rPr>
                        <a:t>Fuente de alimentación 1500W</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80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80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Enchufes, tomas de corrient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Relé de estado solid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6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6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Sosa caustica</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Tinte para tela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3,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a:txBody>
                    <a:bodyPr/>
                    <a:lstStyle/>
                    <a:p>
                      <a:pPr>
                        <a:lnSpc>
                          <a:spcPct val="150000"/>
                        </a:lnSpc>
                        <a:spcAft>
                          <a:spcPts val="0"/>
                        </a:spcAft>
                      </a:pPr>
                      <a:r>
                        <a:rPr lang="es-EC" sz="1200">
                          <a:effectLst/>
                        </a:rPr>
                        <a:t>Vario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c>
                  <a:txBody>
                    <a:bodyPr/>
                    <a:lstStyle/>
                    <a:p>
                      <a:pPr algn="ctr">
                        <a:lnSpc>
                          <a:spcPct val="150000"/>
                        </a:lnSpc>
                        <a:spcAft>
                          <a:spcPts val="0"/>
                        </a:spcAft>
                      </a:pPr>
                      <a:r>
                        <a:rPr lang="es-EC" sz="1200">
                          <a:effectLst/>
                        </a:rPr>
                        <a:t>20</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r h="251363">
                <a:tc gridSpan="3">
                  <a:txBody>
                    <a:bodyPr/>
                    <a:lstStyle/>
                    <a:p>
                      <a:pPr>
                        <a:lnSpc>
                          <a:spcPct val="150000"/>
                        </a:lnSpc>
                        <a:spcAft>
                          <a:spcPts val="0"/>
                        </a:spcAft>
                      </a:pPr>
                      <a:r>
                        <a:rPr lang="es-EC" sz="1200" dirty="0">
                          <a:effectLst/>
                        </a:rPr>
                        <a:t>Total</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b"/>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C" sz="1800" dirty="0">
                          <a:effectLst/>
                        </a:rPr>
                        <a:t>$1060,1</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4941" marR="34941" marT="0" marB="0" anchor="ctr"/>
                </a:tc>
              </a:tr>
            </a:tbl>
          </a:graphicData>
        </a:graphic>
      </p:graphicFrame>
    </p:spTree>
    <p:extLst>
      <p:ext uri="{BB962C8B-B14F-4D97-AF65-F5344CB8AC3E}">
        <p14:creationId xmlns:p14="http://schemas.microsoft.com/office/powerpoint/2010/main" val="1994485998"/>
      </p:ext>
    </p:extLst>
  </p:cSld>
  <p:clrMapOvr>
    <a:masterClrMapping/>
  </p:clrMapOvr>
  <p:transition spd="slow">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S</a:t>
            </a:r>
            <a:r>
              <a:rPr lang="es-EC" dirty="0" smtClean="0"/>
              <a:t>oftware</a:t>
            </a:r>
            <a:endParaRPr lang="es-EC" dirty="0"/>
          </a:p>
        </p:txBody>
      </p:sp>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0284" y="2536781"/>
            <a:ext cx="3329714" cy="2264695"/>
          </a:xfrm>
          <a:prstGeom prst="rect">
            <a:avLst/>
          </a:prstGeom>
        </p:spPr>
      </p:pic>
      <p:pic>
        <p:nvPicPr>
          <p:cNvPr id="5" name="Imagen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7250" y="2680532"/>
            <a:ext cx="5215202" cy="1977192"/>
          </a:xfrm>
          <a:prstGeom prst="rect">
            <a:avLst/>
          </a:prstGeom>
        </p:spPr>
      </p:pic>
    </p:spTree>
    <p:extLst>
      <p:ext uri="{BB962C8B-B14F-4D97-AF65-F5344CB8AC3E}">
        <p14:creationId xmlns:p14="http://schemas.microsoft.com/office/powerpoint/2010/main" val="308748237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structura</a:t>
            </a:r>
            <a:endParaRPr lang="es-EC" dirty="0"/>
          </a:p>
        </p:txBody>
      </p:sp>
      <p:pic>
        <p:nvPicPr>
          <p:cNvPr id="4" name="Imagen 3"/>
          <p:cNvPicPr/>
          <p:nvPr/>
        </p:nvPicPr>
        <p:blipFill>
          <a:blip r:embed="rId3"/>
          <a:stretch>
            <a:fillRect/>
          </a:stretch>
        </p:blipFill>
        <p:spPr>
          <a:xfrm>
            <a:off x="677334" y="1930399"/>
            <a:ext cx="4850202" cy="4678947"/>
          </a:xfrm>
          <a:prstGeom prst="rect">
            <a:avLst/>
          </a:prstGeom>
        </p:spPr>
      </p:pic>
      <p:pic>
        <p:nvPicPr>
          <p:cNvPr id="6" name="Imagen 5"/>
          <p:cNvPicPr/>
          <p:nvPr/>
        </p:nvPicPr>
        <p:blipFill>
          <a:blip r:embed="rId4" cstate="print">
            <a:extLst>
              <a:ext uri="{28A0092B-C50C-407E-A947-70E740481C1C}">
                <a14:useLocalDpi xmlns:a14="http://schemas.microsoft.com/office/drawing/2010/main" val="0"/>
              </a:ext>
            </a:extLst>
          </a:blip>
          <a:stretch>
            <a:fillRect/>
          </a:stretch>
        </p:blipFill>
        <p:spPr>
          <a:xfrm>
            <a:off x="5800252" y="3015865"/>
            <a:ext cx="3889180" cy="2508015"/>
          </a:xfrm>
          <a:prstGeom prst="rect">
            <a:avLst/>
          </a:prstGeom>
        </p:spPr>
      </p:pic>
    </p:spTree>
    <p:extLst>
      <p:ext uri="{BB962C8B-B14F-4D97-AF65-F5344CB8AC3E}">
        <p14:creationId xmlns:p14="http://schemas.microsoft.com/office/powerpoint/2010/main" val="695627674"/>
      </p:ext>
    </p:extLst>
  </p:cSld>
  <p:clrMapOvr>
    <a:masterClrMapping/>
  </p:clrMapOvr>
  <p:transition spd="slow">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391584" y="285750"/>
            <a:ext cx="8596668" cy="723900"/>
          </a:xfrm>
        </p:spPr>
        <p:txBody>
          <a:bodyPr/>
          <a:lstStyle/>
          <a:p>
            <a:r>
              <a:rPr lang="es-EC" dirty="0" smtClean="0"/>
              <a:t>Antecedentes:</a:t>
            </a:r>
            <a:endParaRPr lang="es-EC" dirty="0"/>
          </a:p>
        </p:txBody>
      </p:sp>
      <p:sp>
        <p:nvSpPr>
          <p:cNvPr id="5" name="CuadroTexto 4"/>
          <p:cNvSpPr txBox="1"/>
          <p:nvPr/>
        </p:nvSpPr>
        <p:spPr>
          <a:xfrm>
            <a:off x="9107886" y="6488668"/>
            <a:ext cx="3084114" cy="369332"/>
          </a:xfrm>
          <a:prstGeom prst="rect">
            <a:avLst/>
          </a:prstGeom>
          <a:noFill/>
        </p:spPr>
        <p:txBody>
          <a:bodyPr wrap="none" rtlCol="0">
            <a:spAutoFit/>
          </a:bodyPr>
          <a:lstStyle/>
          <a:p>
            <a:r>
              <a:rPr lang="es-ES" dirty="0"/>
              <a:t>https://www.supracnc.net/</a:t>
            </a:r>
          </a:p>
        </p:txBody>
      </p:sp>
      <p:pic>
        <p:nvPicPr>
          <p:cNvPr id="6" name="Imagen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42000"/>
            <a:ext cx="3744000" cy="2824420"/>
          </a:xfrm>
          <a:prstGeom prst="rect">
            <a:avLst/>
          </a:prstGeom>
        </p:spPr>
      </p:pic>
      <p:pic>
        <p:nvPicPr>
          <p:cNvPr id="7" name="Imagen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76687" y="1204912"/>
            <a:ext cx="3744000" cy="2824420"/>
          </a:xfrm>
          <a:prstGeom prst="rect">
            <a:avLst/>
          </a:prstGeom>
        </p:spPr>
      </p:pic>
      <p:pic>
        <p:nvPicPr>
          <p:cNvPr id="8" name="Imagen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30644" y="1185862"/>
            <a:ext cx="3744000" cy="2824420"/>
          </a:xfrm>
          <a:prstGeom prst="rect">
            <a:avLst/>
          </a:prstGeom>
        </p:spPr>
      </p:pic>
      <p:sp>
        <p:nvSpPr>
          <p:cNvPr id="9" name="CuadroTexto 8"/>
          <p:cNvSpPr txBox="1"/>
          <p:nvPr/>
        </p:nvSpPr>
        <p:spPr>
          <a:xfrm>
            <a:off x="316443" y="4965561"/>
            <a:ext cx="3013967" cy="461665"/>
          </a:xfrm>
          <a:prstGeom prst="rect">
            <a:avLst/>
          </a:prstGeom>
          <a:noFill/>
        </p:spPr>
        <p:txBody>
          <a:bodyPr wrap="none" rtlCol="0">
            <a:spAutoFit/>
          </a:bodyPr>
          <a:lstStyle/>
          <a:p>
            <a:r>
              <a:rPr lang="es-EC" sz="2400" b="1" dirty="0"/>
              <a:t>Suprarain Cía. </a:t>
            </a:r>
            <a:r>
              <a:rPr lang="es-EC" sz="2400" b="1" dirty="0" err="1"/>
              <a:t>Ltda</a:t>
            </a:r>
            <a:r>
              <a:rPr lang="es-EC" sz="2400" b="1" dirty="0"/>
              <a:t> </a:t>
            </a:r>
            <a:endParaRPr lang="es-ES" sz="2400" b="1" dirty="0"/>
          </a:p>
        </p:txBody>
      </p:sp>
      <p:sp>
        <p:nvSpPr>
          <p:cNvPr id="10" name="CuadroTexto 9"/>
          <p:cNvSpPr txBox="1"/>
          <p:nvPr/>
        </p:nvSpPr>
        <p:spPr>
          <a:xfrm>
            <a:off x="458259" y="5565338"/>
            <a:ext cx="4507965" cy="923330"/>
          </a:xfrm>
          <a:prstGeom prst="rect">
            <a:avLst/>
          </a:prstGeom>
          <a:noFill/>
        </p:spPr>
        <p:txBody>
          <a:bodyPr wrap="none" rtlCol="0">
            <a:spAutoFit/>
          </a:bodyPr>
          <a:lstStyle/>
          <a:p>
            <a:r>
              <a:rPr lang="es-ES" b="1" dirty="0" err="1"/>
              <a:t>Retrofit</a:t>
            </a:r>
            <a:r>
              <a:rPr lang="es-ES" b="1" dirty="0"/>
              <a:t> / Repotenciación de </a:t>
            </a:r>
            <a:r>
              <a:rPr lang="es-ES" b="1" dirty="0" smtClean="0"/>
              <a:t>Maquinaria</a:t>
            </a:r>
          </a:p>
          <a:p>
            <a:r>
              <a:rPr lang="es-ES" b="1" dirty="0" smtClean="0"/>
              <a:t>Automatización Industrial</a:t>
            </a:r>
            <a:endParaRPr lang="es-ES" b="1" dirty="0"/>
          </a:p>
          <a:p>
            <a:endParaRPr lang="es-ES" dirty="0"/>
          </a:p>
        </p:txBody>
      </p:sp>
    </p:spTree>
    <p:extLst>
      <p:ext uri="{BB962C8B-B14F-4D97-AF65-F5344CB8AC3E}">
        <p14:creationId xmlns:p14="http://schemas.microsoft.com/office/powerpoint/2010/main" val="69013058"/>
      </p:ext>
    </p:extLst>
  </p:cSld>
  <p:clrMapOvr>
    <a:masterClrMapping/>
  </p:clrMapOvr>
  <p:transition spd="slow">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Pruebas y Resultados</a:t>
            </a:r>
            <a:endParaRPr lang="es-EC" dirty="0"/>
          </a:p>
        </p:txBody>
      </p:sp>
      <p:sp>
        <p:nvSpPr>
          <p:cNvPr id="3" name="Subtítulo 2"/>
          <p:cNvSpPr>
            <a:spLocks noGrp="1"/>
          </p:cNvSpPr>
          <p:nvPr>
            <p:ph type="subTitle" idx="1"/>
          </p:nvPr>
        </p:nvSpPr>
        <p:spPr/>
        <p:txBody>
          <a:bodyPr/>
          <a:lstStyle/>
          <a:p>
            <a:endParaRPr lang="es-EC"/>
          </a:p>
        </p:txBody>
      </p:sp>
    </p:spTree>
    <p:extLst>
      <p:ext uri="{BB962C8B-B14F-4D97-AF65-F5344CB8AC3E}">
        <p14:creationId xmlns:p14="http://schemas.microsoft.com/office/powerpoint/2010/main" val="3550582120"/>
      </p:ext>
    </p:extLst>
  </p:cSld>
  <p:clrMapOvr>
    <a:masterClrMapping/>
  </p:clrMapOvr>
  <p:transition spd="slow">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s</a:t>
            </a:r>
            <a:endParaRPr lang="es-EC" dirty="0"/>
          </a:p>
        </p:txBody>
      </p:sp>
      <p:pic>
        <p:nvPicPr>
          <p:cNvPr id="4" name="Imagen 3" descr="C:\Users\huhuh\Dropbox\Informes\3er\Fotos_Tesis\2016-11-12 11.58.04.jpg"/>
          <p:cNvPicPr/>
          <p:nvPr/>
        </p:nvPicPr>
        <p:blipFill rotWithShape="1">
          <a:blip r:embed="rId3" cstate="print">
            <a:extLst>
              <a:ext uri="{28A0092B-C50C-407E-A947-70E740481C1C}">
                <a14:useLocalDpi xmlns:a14="http://schemas.microsoft.com/office/drawing/2010/main" val="0"/>
              </a:ext>
            </a:extLst>
          </a:blip>
          <a:srcRect r="15397"/>
          <a:stretch/>
        </p:blipFill>
        <p:spPr bwMode="auto">
          <a:xfrm>
            <a:off x="677334" y="1377583"/>
            <a:ext cx="3033863" cy="2233227"/>
          </a:xfrm>
          <a:prstGeom prst="rect">
            <a:avLst/>
          </a:prstGeom>
          <a:noFill/>
          <a:ln>
            <a:noFill/>
          </a:ln>
          <a:extLst>
            <a:ext uri="{53640926-AAD7-44D8-BBD7-CCE9431645EC}">
              <a14:shadowObscured xmlns:a14="http://schemas.microsoft.com/office/drawing/2010/main"/>
            </a:ext>
          </a:extLst>
        </p:spPr>
      </p:pic>
      <p:pic>
        <p:nvPicPr>
          <p:cNvPr id="14" name="Imagen 13" descr="C:\Users\huhuh\Dropbox\Informes\3er\Fotos_Tesis\2016-11-12 14.51.17.jpg"/>
          <p:cNvPicPr/>
          <p:nvPr/>
        </p:nvPicPr>
        <p:blipFill rotWithShape="1">
          <a:blip r:embed="rId4" cstate="print">
            <a:extLst>
              <a:ext uri="{28A0092B-C50C-407E-A947-70E740481C1C}">
                <a14:useLocalDpi xmlns:a14="http://schemas.microsoft.com/office/drawing/2010/main" val="0"/>
              </a:ext>
            </a:extLst>
          </a:blip>
          <a:srcRect l="34074" t="295" r="19382" b="385"/>
          <a:stretch/>
        </p:blipFill>
        <p:spPr bwMode="auto">
          <a:xfrm>
            <a:off x="677334" y="4306319"/>
            <a:ext cx="1799590" cy="2159635"/>
          </a:xfrm>
          <a:prstGeom prst="rect">
            <a:avLst/>
          </a:prstGeom>
          <a:noFill/>
          <a:ln>
            <a:noFill/>
          </a:ln>
          <a:extLst>
            <a:ext uri="{53640926-AAD7-44D8-BBD7-CCE9431645EC}">
              <a14:shadowObscured xmlns:a14="http://schemas.microsoft.com/office/drawing/2010/main"/>
            </a:ext>
          </a:extLst>
        </p:spPr>
      </p:pic>
      <p:pic>
        <p:nvPicPr>
          <p:cNvPr id="15" name="Imagen 14" descr="C:\Users\huhuh\Dropbox\Informes\3er\Fotos_Tesis\2016-11-12 14.51.42.jpg"/>
          <p:cNvPicPr/>
          <p:nvPr/>
        </p:nvPicPr>
        <p:blipFill rotWithShape="1">
          <a:blip r:embed="rId5" cstate="print">
            <a:extLst>
              <a:ext uri="{28A0092B-C50C-407E-A947-70E740481C1C}">
                <a14:useLocalDpi xmlns:a14="http://schemas.microsoft.com/office/drawing/2010/main" val="0"/>
              </a:ext>
            </a:extLst>
          </a:blip>
          <a:srcRect l="39892" t="33324" r="34006" b="-1"/>
          <a:stretch/>
        </p:blipFill>
        <p:spPr bwMode="auto">
          <a:xfrm>
            <a:off x="3551766" y="4306318"/>
            <a:ext cx="1503045" cy="2159635"/>
          </a:xfrm>
          <a:prstGeom prst="rect">
            <a:avLst/>
          </a:prstGeom>
          <a:noFill/>
          <a:ln>
            <a:noFill/>
          </a:ln>
          <a:extLst>
            <a:ext uri="{53640926-AAD7-44D8-BBD7-CCE9431645EC}">
              <a14:shadowObscured xmlns:a14="http://schemas.microsoft.com/office/drawing/2010/main"/>
            </a:ext>
          </a:extLst>
        </p:spPr>
      </p:pic>
      <p:pic>
        <p:nvPicPr>
          <p:cNvPr id="16" name="Imagen 15" descr="C:\Users\huhuh\Dropbox\Informes\3er\Fotos_Tesis\2016-11-12 14.53.25.jpg"/>
          <p:cNvPicPr/>
          <p:nvPr/>
        </p:nvPicPr>
        <p:blipFill rotWithShape="1">
          <a:blip r:embed="rId6" cstate="print">
            <a:extLst>
              <a:ext uri="{28A0092B-C50C-407E-A947-70E740481C1C}">
                <a14:useLocalDpi xmlns:a14="http://schemas.microsoft.com/office/drawing/2010/main" val="0"/>
              </a:ext>
            </a:extLst>
          </a:blip>
          <a:srcRect l="39227" t="25047" r="34343" b="9035"/>
          <a:stretch/>
        </p:blipFill>
        <p:spPr bwMode="auto">
          <a:xfrm>
            <a:off x="6224420" y="4306318"/>
            <a:ext cx="1539875" cy="2159635"/>
          </a:xfrm>
          <a:prstGeom prst="rect">
            <a:avLst/>
          </a:prstGeom>
          <a:noFill/>
          <a:ln>
            <a:noFill/>
          </a:ln>
          <a:extLst>
            <a:ext uri="{53640926-AAD7-44D8-BBD7-CCE9431645EC}">
              <a14:shadowObscured xmlns:a14="http://schemas.microsoft.com/office/drawing/2010/main"/>
            </a:ext>
          </a:extLst>
        </p:spPr>
      </p:pic>
      <p:graphicFrame>
        <p:nvGraphicFramePr>
          <p:cNvPr id="11" name="Tabla 10"/>
          <p:cNvGraphicFramePr>
            <a:graphicFrameLocks noGrp="1"/>
          </p:cNvGraphicFramePr>
          <p:nvPr>
            <p:extLst>
              <p:ext uri="{D42A27DB-BD31-4B8C-83A1-F6EECF244321}">
                <p14:modId xmlns:p14="http://schemas.microsoft.com/office/powerpoint/2010/main" val="1462565054"/>
              </p:ext>
            </p:extLst>
          </p:nvPr>
        </p:nvGraphicFramePr>
        <p:xfrm>
          <a:off x="4164650" y="1273857"/>
          <a:ext cx="6888361" cy="2440679"/>
        </p:xfrm>
        <a:graphic>
          <a:graphicData uri="http://schemas.openxmlformats.org/drawingml/2006/table">
            <a:tbl>
              <a:tblPr firstRow="1" firstCol="1" bandRow="1">
                <a:tableStyleId>{5C22544A-7EE6-4342-B048-85BDC9FD1C3A}</a:tableStyleId>
              </a:tblPr>
              <a:tblGrid>
                <a:gridCol w="2723829"/>
                <a:gridCol w="2592405"/>
                <a:gridCol w="1572127"/>
              </a:tblGrid>
              <a:tr h="547871">
                <a:tc>
                  <a:txBody>
                    <a:bodyPr/>
                    <a:lstStyle/>
                    <a:p>
                      <a:pPr>
                        <a:lnSpc>
                          <a:spcPct val="115000"/>
                        </a:lnSpc>
                        <a:spcAft>
                          <a:spcPts val="0"/>
                        </a:spcAft>
                      </a:pPr>
                      <a:r>
                        <a:rPr lang="es-EC" sz="1800" dirty="0">
                          <a:effectLst/>
                        </a:rPr>
                        <a:t>Baños</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Solución</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Temperatur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547871">
                <a:tc>
                  <a:txBody>
                    <a:bodyPr/>
                    <a:lstStyle/>
                    <a:p>
                      <a:pPr>
                        <a:lnSpc>
                          <a:spcPct val="115000"/>
                        </a:lnSpc>
                        <a:spcAft>
                          <a:spcPts val="0"/>
                        </a:spcAft>
                      </a:pPr>
                      <a:r>
                        <a:rPr lang="es-EC" sz="1800">
                          <a:effectLst/>
                        </a:rPr>
                        <a:t>Limpieza o desengrase</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1[l] Desengrasante</a:t>
                      </a:r>
                    </a:p>
                    <a:p>
                      <a:pPr>
                        <a:lnSpc>
                          <a:spcPct val="115000"/>
                        </a:lnSpc>
                        <a:spcAft>
                          <a:spcPts val="0"/>
                        </a:spcAft>
                      </a:pPr>
                      <a:r>
                        <a:rPr lang="es-EC" sz="1800">
                          <a:effectLst/>
                        </a:rPr>
                        <a:t>9[l] agua destilad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25 ⁰C</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547871">
                <a:tc>
                  <a:txBody>
                    <a:bodyPr/>
                    <a:lstStyle/>
                    <a:p>
                      <a:pPr>
                        <a:lnSpc>
                          <a:spcPct val="115000"/>
                        </a:lnSpc>
                        <a:spcAft>
                          <a:spcPts val="0"/>
                        </a:spcAft>
                      </a:pPr>
                      <a:r>
                        <a:rPr lang="es-EC" sz="1800" dirty="0">
                          <a:effectLst/>
                        </a:rPr>
                        <a:t>Decapado</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1350[g] Sosa caustica</a:t>
                      </a:r>
                    </a:p>
                    <a:p>
                      <a:pPr>
                        <a:lnSpc>
                          <a:spcPct val="115000"/>
                        </a:lnSpc>
                        <a:spcAft>
                          <a:spcPts val="0"/>
                        </a:spcAft>
                      </a:pPr>
                      <a:r>
                        <a:rPr lang="es-EC" sz="1800">
                          <a:effectLst/>
                        </a:rPr>
                        <a:t>9[l] agua destilad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25⁰C</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547871">
                <a:tc>
                  <a:txBody>
                    <a:bodyPr/>
                    <a:lstStyle/>
                    <a:p>
                      <a:pPr>
                        <a:lnSpc>
                          <a:spcPct val="115000"/>
                        </a:lnSpc>
                        <a:spcAft>
                          <a:spcPts val="0"/>
                        </a:spcAft>
                      </a:pPr>
                      <a:r>
                        <a:rPr lang="es-EC" sz="1800">
                          <a:effectLst/>
                        </a:rPr>
                        <a:t>Desoxidante</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a:effectLst/>
                        </a:rPr>
                        <a:t>1[l] Desoxidante</a:t>
                      </a:r>
                    </a:p>
                    <a:p>
                      <a:pPr>
                        <a:lnSpc>
                          <a:spcPct val="115000"/>
                        </a:lnSpc>
                        <a:spcAft>
                          <a:spcPts val="0"/>
                        </a:spcAft>
                      </a:pPr>
                      <a:r>
                        <a:rPr lang="es-EC" sz="1800">
                          <a:effectLst/>
                        </a:rPr>
                        <a:t>7.3[l] agua destilada</a:t>
                      </a:r>
                      <a:endParaRPr lang="es-EC" sz="18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15000"/>
                        </a:lnSpc>
                        <a:spcAft>
                          <a:spcPts val="0"/>
                        </a:spcAft>
                      </a:pPr>
                      <a:r>
                        <a:rPr lang="es-EC" sz="1800" dirty="0">
                          <a:effectLst/>
                        </a:rPr>
                        <a:t>25 ⁰C</a:t>
                      </a:r>
                      <a:endParaRPr lang="es-EC"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2" name="Flecha derecha 11"/>
          <p:cNvSpPr/>
          <p:nvPr/>
        </p:nvSpPr>
        <p:spPr>
          <a:xfrm>
            <a:off x="2677482" y="5105398"/>
            <a:ext cx="641685" cy="5614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Flecha derecha 18"/>
          <p:cNvSpPr/>
          <p:nvPr/>
        </p:nvSpPr>
        <p:spPr>
          <a:xfrm>
            <a:off x="5318773" y="5105398"/>
            <a:ext cx="641685" cy="56147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829905137"/>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C:\Users\huhuh\Dropbox\Informes\3er\Fotos_Tesis\2016-11-12 15.22.4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082" y="885122"/>
            <a:ext cx="3637992" cy="2178919"/>
          </a:xfrm>
          <a:prstGeom prst="rect">
            <a:avLst/>
          </a:prstGeom>
          <a:noFill/>
          <a:ln>
            <a:noFill/>
          </a:ln>
        </p:spPr>
      </p:pic>
      <p:pic>
        <p:nvPicPr>
          <p:cNvPr id="5" name="Imagen 4"/>
          <p:cNvPicPr/>
          <p:nvPr/>
        </p:nvPicPr>
        <p:blipFill rotWithShape="1">
          <a:blip r:embed="rId4">
            <a:extLst>
              <a:ext uri="{28A0092B-C50C-407E-A947-70E740481C1C}">
                <a14:useLocalDpi xmlns:a14="http://schemas.microsoft.com/office/drawing/2010/main" val="0"/>
              </a:ext>
            </a:extLst>
          </a:blip>
          <a:srcRect r="42390" b="8244"/>
          <a:stretch/>
        </p:blipFill>
        <p:spPr bwMode="auto">
          <a:xfrm>
            <a:off x="4757370" y="796784"/>
            <a:ext cx="6985451" cy="5893068"/>
          </a:xfrm>
          <a:prstGeom prst="rect">
            <a:avLst/>
          </a:prstGeom>
          <a:ln>
            <a:noFill/>
          </a:ln>
          <a:extLst>
            <a:ext uri="{53640926-AAD7-44D8-BBD7-CCE9431645EC}">
              <a14:shadowObscured xmlns:a14="http://schemas.microsoft.com/office/drawing/2010/main"/>
            </a:ext>
          </a:extLst>
        </p:spPr>
      </p:pic>
      <p:pic>
        <p:nvPicPr>
          <p:cNvPr id="6" name="Imagen 5" descr="C:\Users\huhuh\Dropbox\Camera Uploads\2016-11-16 23.09.28.jpg"/>
          <p:cNvPicPr/>
          <p:nvPr/>
        </p:nvPicPr>
        <p:blipFill rotWithShape="1">
          <a:blip r:embed="rId5" cstate="print">
            <a:extLst>
              <a:ext uri="{28A0092B-C50C-407E-A947-70E740481C1C}">
                <a14:useLocalDpi xmlns:a14="http://schemas.microsoft.com/office/drawing/2010/main" val="0"/>
              </a:ext>
            </a:extLst>
          </a:blip>
          <a:srcRect l="23769" t="7685" r="30852" b="-7"/>
          <a:stretch/>
        </p:blipFill>
        <p:spPr bwMode="auto">
          <a:xfrm rot="5400000">
            <a:off x="1066819" y="3713769"/>
            <a:ext cx="2852788" cy="2906290"/>
          </a:xfrm>
          <a:prstGeom prst="rect">
            <a:avLst/>
          </a:prstGeom>
          <a:noFill/>
          <a:ln>
            <a:noFill/>
          </a:ln>
          <a:extLst>
            <a:ext uri="{53640926-AAD7-44D8-BBD7-CCE9431645EC}">
              <a14:shadowObscured xmlns:a14="http://schemas.microsoft.com/office/drawing/2010/main"/>
            </a:ext>
          </a:extLst>
        </p:spPr>
      </p:pic>
      <p:sp>
        <p:nvSpPr>
          <p:cNvPr id="7" name="Rectángulo 6"/>
          <p:cNvSpPr/>
          <p:nvPr/>
        </p:nvSpPr>
        <p:spPr>
          <a:xfrm>
            <a:off x="456277" y="136926"/>
            <a:ext cx="9394741" cy="388696"/>
          </a:xfrm>
          <a:prstGeom prst="rect">
            <a:avLst/>
          </a:prstGeom>
        </p:spPr>
        <p:txBody>
          <a:bodyPr wrap="square">
            <a:spAutoFit/>
          </a:bodyPr>
          <a:lstStyle/>
          <a:p>
            <a:pPr marL="342900" lvl="0" indent="-342900" algn="just">
              <a:lnSpc>
                <a:spcPct val="107000"/>
              </a:lnSpc>
              <a:spcAft>
                <a:spcPts val="800"/>
              </a:spcAft>
              <a:buFont typeface="Symbol" panose="05050102010706020507" pitchFamily="18" charset="2"/>
              <a:buChar char=""/>
            </a:pPr>
            <a:r>
              <a:rPr lang="es-EC" dirty="0" smtClean="0">
                <a:ea typeface="Times New Roman" panose="02020603050405020304" pitchFamily="18" charset="0"/>
                <a:cs typeface="Times New Roman" panose="02020603050405020304" pitchFamily="18" charset="0"/>
              </a:rPr>
              <a:t>Pieza [mm]: </a:t>
            </a:r>
            <a:r>
              <a:rPr lang="es-EC" dirty="0"/>
              <a:t>77x25x12</a:t>
            </a:r>
            <a:r>
              <a:rPr lang="es-EC" dirty="0" smtClean="0">
                <a:ea typeface="Times New Roman" panose="02020603050405020304" pitchFamily="18" charset="0"/>
                <a:cs typeface="Times New Roman" panose="02020603050405020304" pitchFamily="18" charset="0"/>
              </a:rPr>
              <a:t> </a:t>
            </a:r>
            <a:r>
              <a:rPr lang="es-EC" dirty="0">
                <a:ea typeface="Times New Roman" panose="02020603050405020304" pitchFamily="18" charset="0"/>
                <a:cs typeface="Times New Roman" panose="02020603050405020304" pitchFamily="18" charset="0"/>
              </a:rPr>
              <a:t>		Corriente: </a:t>
            </a:r>
            <a:r>
              <a:rPr lang="es-EC" dirty="0" smtClean="0">
                <a:ea typeface="Times New Roman" panose="02020603050405020304" pitchFamily="18" charset="0"/>
                <a:cs typeface="Times New Roman" panose="02020603050405020304" pitchFamily="18" charset="0"/>
              </a:rPr>
              <a:t>0.8[A</a:t>
            </a:r>
            <a:r>
              <a:rPr lang="es-EC" dirty="0">
                <a:ea typeface="Times New Roman" panose="02020603050405020304" pitchFamily="18" charset="0"/>
                <a:cs typeface="Times New Roman" panose="02020603050405020304" pitchFamily="18" charset="0"/>
              </a:rPr>
              <a:t>]		Tiempo: </a:t>
            </a:r>
            <a:r>
              <a:rPr lang="es-EC" dirty="0" smtClean="0">
                <a:ea typeface="Times New Roman" panose="02020603050405020304" pitchFamily="18" charset="0"/>
                <a:cs typeface="Times New Roman" panose="02020603050405020304" pitchFamily="18" charset="0"/>
              </a:rPr>
              <a:t>10[min</a:t>
            </a:r>
            <a:r>
              <a:rPr lang="es-EC" dirty="0">
                <a:ea typeface="Times New Roman" panose="02020603050405020304" pitchFamily="18" charset="0"/>
                <a:cs typeface="Times New Roman" panose="02020603050405020304" pitchFamily="18" charset="0"/>
              </a:rPr>
              <a:t>]</a:t>
            </a:r>
            <a:endParaRPr lang="es-EC" sz="1600" dirty="0">
              <a:effectLst/>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67158227"/>
      </p:ext>
    </p:extLst>
  </p:cSld>
  <p:clrMapOvr>
    <a:masterClrMapping/>
  </p:clrMapOvr>
  <p:transition spd="slow">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13166" y="331789"/>
                <a:ext cx="8596668" cy="5908590"/>
              </a:xfrm>
            </p:spPr>
            <p:txBody>
              <a:bodyPr>
                <a:normAutofit/>
              </a:bodyPr>
              <a:lstStyle/>
              <a:p>
                <a:pPr marL="0" indent="0">
                  <a:buNone/>
                </a:pPr>
                <a:r>
                  <a:rPr lang="es-EC" sz="2000" dirty="0"/>
                  <a:t> </a:t>
                </a:r>
              </a:p>
              <a:p>
                <a:pPr marL="0" indent="0">
                  <a:buNone/>
                </a:pPr>
                <a:endParaRPr lang="es-EC" sz="2000" b="1" dirty="0"/>
              </a:p>
              <a:p>
                <a:pPr marL="0" indent="0">
                  <a:buNone/>
                </a:pPr>
                <a14:m>
                  <m:oMathPara xmlns:m="http://schemas.openxmlformats.org/officeDocument/2006/math">
                    <m:oMathParaPr>
                      <m:jc m:val="centerGroup"/>
                    </m:oMathParaPr>
                    <m:oMath xmlns:m="http://schemas.openxmlformats.org/officeDocument/2006/math">
                      <m:r>
                        <a:rPr lang="es-EC" sz="2000" b="1" i="1">
                          <a:latin typeface="Cambria Math" panose="02040503050406030204" pitchFamily="18" charset="0"/>
                        </a:rPr>
                        <m:t>𝑰</m:t>
                      </m:r>
                      <m:r>
                        <a:rPr lang="es-EC" sz="2000" b="1" i="1">
                          <a:latin typeface="Cambria Math" panose="02040503050406030204" pitchFamily="18" charset="0"/>
                        </a:rPr>
                        <m:t>=</m:t>
                      </m:r>
                      <m:r>
                        <a:rPr lang="es-EC" sz="2000" b="1" i="1">
                          <a:latin typeface="Cambria Math" panose="02040503050406030204" pitchFamily="18" charset="0"/>
                        </a:rPr>
                        <m:t>𝑨</m:t>
                      </m:r>
                      <m:d>
                        <m:dPr>
                          <m:begChr m:val="["/>
                          <m:endChr m:val="]"/>
                          <m:ctrlPr>
                            <a:rPr lang="es-EC" sz="2000" i="1">
                              <a:latin typeface="Cambria Math" panose="02040503050406030204" pitchFamily="18" charset="0"/>
                            </a:rPr>
                          </m:ctrlPr>
                        </m:dPr>
                        <m:e>
                          <m:sSup>
                            <m:sSupPr>
                              <m:ctrlPr>
                                <a:rPr lang="es-EC" sz="2000" i="1">
                                  <a:latin typeface="Cambria Math" panose="02040503050406030204" pitchFamily="18" charset="0"/>
                                </a:rPr>
                              </m:ctrlPr>
                            </m:sSupPr>
                            <m:e>
                              <m:r>
                                <a:rPr lang="es-EC" sz="2000" b="1" i="1">
                                  <a:latin typeface="Cambria Math" panose="02040503050406030204" pitchFamily="18" charset="0"/>
                                </a:rPr>
                                <m:t>𝒇𝒕</m:t>
                              </m:r>
                            </m:e>
                            <m:sup>
                              <m:r>
                                <a:rPr lang="es-EC" sz="2000" b="1" i="1">
                                  <a:latin typeface="Cambria Math" panose="02040503050406030204" pitchFamily="18" charset="0"/>
                                </a:rPr>
                                <m:t>𝟐</m:t>
                              </m:r>
                            </m:sup>
                          </m:sSup>
                        </m:e>
                      </m:d>
                      <m:r>
                        <a:rPr lang="es-EC" sz="2000" b="1" i="1">
                          <a:latin typeface="Cambria Math" panose="02040503050406030204" pitchFamily="18" charset="0"/>
                        </a:rPr>
                        <m:t>∗#</m:t>
                      </m:r>
                      <m:r>
                        <a:rPr lang="es-EC" sz="2000" b="1" i="1">
                          <a:latin typeface="Cambria Math" panose="02040503050406030204" pitchFamily="18" charset="0"/>
                        </a:rPr>
                        <m:t>𝒑𝒊𝒆𝒛𝒂𝒔</m:t>
                      </m:r>
                      <m:r>
                        <a:rPr lang="es-EC" sz="2000" b="1" i="1">
                          <a:latin typeface="Cambria Math" panose="02040503050406030204" pitchFamily="18" charset="0"/>
                        </a:rPr>
                        <m:t>∗</m:t>
                      </m:r>
                      <m:r>
                        <a:rPr lang="es-EC" sz="2000" b="1" i="1">
                          <a:latin typeface="Cambria Math" panose="02040503050406030204" pitchFamily="18" charset="0"/>
                        </a:rPr>
                        <m:t>𝟏𝟐</m:t>
                      </m:r>
                      <m:d>
                        <m:dPr>
                          <m:begChr m:val="["/>
                          <m:endChr m:val="]"/>
                          <m:ctrlPr>
                            <a:rPr lang="es-EC" sz="2000" i="1">
                              <a:latin typeface="Cambria Math" panose="02040503050406030204" pitchFamily="18" charset="0"/>
                            </a:rPr>
                          </m:ctrlPr>
                        </m:dPr>
                        <m:e>
                          <m:f>
                            <m:fPr>
                              <m:ctrlPr>
                                <a:rPr lang="es-EC" sz="2000" i="1">
                                  <a:latin typeface="Cambria Math" panose="02040503050406030204" pitchFamily="18" charset="0"/>
                                </a:rPr>
                              </m:ctrlPr>
                            </m:fPr>
                            <m:num>
                              <m:r>
                                <a:rPr lang="es-EC" sz="2000" b="1" i="1">
                                  <a:latin typeface="Cambria Math" panose="02040503050406030204" pitchFamily="18" charset="0"/>
                                </a:rPr>
                                <m:t>𝑨</m:t>
                              </m:r>
                            </m:num>
                            <m:den>
                              <m:sSup>
                                <m:sSupPr>
                                  <m:ctrlPr>
                                    <a:rPr lang="es-EC" sz="2000" i="1">
                                      <a:latin typeface="Cambria Math" panose="02040503050406030204" pitchFamily="18" charset="0"/>
                                    </a:rPr>
                                  </m:ctrlPr>
                                </m:sSupPr>
                                <m:e>
                                  <m:r>
                                    <a:rPr lang="es-EC" sz="2000" b="1" i="1">
                                      <a:latin typeface="Cambria Math" panose="02040503050406030204" pitchFamily="18" charset="0"/>
                                    </a:rPr>
                                    <m:t>𝒇𝒕</m:t>
                                  </m:r>
                                </m:e>
                                <m:sup>
                                  <m:r>
                                    <a:rPr lang="es-EC" sz="2000" b="1" i="1">
                                      <a:latin typeface="Cambria Math" panose="02040503050406030204" pitchFamily="18" charset="0"/>
                                    </a:rPr>
                                    <m:t>𝟐</m:t>
                                  </m:r>
                                </m:sup>
                              </m:sSup>
                            </m:den>
                          </m:f>
                        </m:e>
                      </m:d>
                    </m:oMath>
                  </m:oMathPara>
                </a14:m>
                <a:endParaRPr lang="es-EC" sz="2000" b="1" dirty="0"/>
              </a:p>
              <a:p>
                <a:pPr marL="0" indent="0">
                  <a:buNone/>
                </a:pPr>
                <a:endParaRPr lang="es-EC" sz="2000" b="1" dirty="0"/>
              </a:p>
              <a:p>
                <a:pPr marL="0" indent="0">
                  <a:buNone/>
                </a:pPr>
                <a:endParaRPr lang="es-EC" sz="2000" b="1" dirty="0"/>
              </a:p>
              <a:p>
                <a:pPr marL="0" indent="0">
                  <a:buNone/>
                </a:pPr>
                <a14:m>
                  <m:oMathPara xmlns:m="http://schemas.openxmlformats.org/officeDocument/2006/math">
                    <m:oMathParaPr>
                      <m:jc m:val="centerGroup"/>
                    </m:oMathParaPr>
                    <m:oMath xmlns:m="http://schemas.openxmlformats.org/officeDocument/2006/math">
                      <m:r>
                        <a:rPr lang="es-EC" sz="2000" b="1" i="1">
                          <a:latin typeface="Cambria Math" panose="02040503050406030204" pitchFamily="18" charset="0"/>
                        </a:rPr>
                        <m:t>𝟕𝟐𝟎</m:t>
                      </m:r>
                      <m:r>
                        <a:rPr lang="es-EC" sz="2000" b="1" i="1">
                          <a:latin typeface="Cambria Math" panose="02040503050406030204" pitchFamily="18" charset="0"/>
                        </a:rPr>
                        <m:t>=</m:t>
                      </m:r>
                      <m:f>
                        <m:fPr>
                          <m:ctrlPr>
                            <a:rPr lang="es-EC" sz="2000" i="1">
                              <a:latin typeface="Cambria Math" panose="02040503050406030204" pitchFamily="18" charset="0"/>
                            </a:rPr>
                          </m:ctrlPr>
                        </m:fPr>
                        <m:num>
                          <m:r>
                            <a:rPr lang="es-EC" sz="2000" b="1" i="1">
                              <a:latin typeface="Cambria Math" panose="02040503050406030204" pitchFamily="18" charset="0"/>
                            </a:rPr>
                            <m:t>𝟏𝟐</m:t>
                          </m:r>
                          <m:d>
                            <m:dPr>
                              <m:begChr m:val="["/>
                              <m:endChr m:val="]"/>
                              <m:ctrlPr>
                                <a:rPr lang="es-EC" sz="2000" i="1">
                                  <a:latin typeface="Cambria Math" panose="02040503050406030204" pitchFamily="18" charset="0"/>
                                </a:rPr>
                              </m:ctrlPr>
                            </m:dPr>
                            <m:e>
                              <m:r>
                                <a:rPr lang="es-EC" sz="2000" b="1" i="1">
                                  <a:latin typeface="Cambria Math" panose="02040503050406030204" pitchFamily="18" charset="0"/>
                                </a:rPr>
                                <m:t>𝑨𝑺𝑭</m:t>
                              </m:r>
                            </m:e>
                          </m:d>
                          <m:r>
                            <a:rPr lang="es-EC" sz="2000" b="1" i="1">
                              <a:latin typeface="Cambria Math" panose="02040503050406030204" pitchFamily="18" charset="0"/>
                            </a:rPr>
                            <m:t>∗[</m:t>
                          </m:r>
                          <m:r>
                            <a:rPr lang="es-EC" sz="2000" b="1" i="1">
                              <a:latin typeface="Cambria Math" panose="02040503050406030204" pitchFamily="18" charset="0"/>
                            </a:rPr>
                            <m:t>𝒎𝒊𝒏</m:t>
                          </m:r>
                          <m:r>
                            <a:rPr lang="es-EC" sz="2000" b="1" i="1">
                              <a:latin typeface="Cambria Math" panose="02040503050406030204" pitchFamily="18" charset="0"/>
                            </a:rPr>
                            <m:t>]</m:t>
                          </m:r>
                        </m:num>
                        <m:den>
                          <m:r>
                            <a:rPr lang="es-EC" sz="2000" b="1" i="1">
                              <a:latin typeface="Cambria Math" panose="02040503050406030204" pitchFamily="18" charset="0"/>
                            </a:rPr>
                            <m:t>[</m:t>
                          </m:r>
                          <m:r>
                            <a:rPr lang="es-EC" sz="2000" b="1" i="1">
                              <a:latin typeface="Cambria Math" panose="02040503050406030204" pitchFamily="18" charset="0"/>
                            </a:rPr>
                            <m:t>𝒎𝒊𝒍</m:t>
                          </m:r>
                          <m:r>
                            <a:rPr lang="es-EC" sz="2000" b="1" i="1">
                              <a:latin typeface="Cambria Math" panose="02040503050406030204" pitchFamily="18" charset="0"/>
                            </a:rPr>
                            <m:t>]</m:t>
                          </m:r>
                        </m:den>
                      </m:f>
                    </m:oMath>
                  </m:oMathPara>
                </a14:m>
                <a:endParaRPr lang="es-EC" sz="2000" b="1" dirty="0" smtClean="0"/>
              </a:p>
              <a:p>
                <a:pPr marL="0" indent="0">
                  <a:buNone/>
                </a:pPr>
                <a:endParaRPr lang="es-EC" sz="2000" b="1" dirty="0"/>
              </a:p>
              <a:p>
                <a:pPr marL="0" indent="0">
                  <a:buNone/>
                </a:pPr>
                <a14:m>
                  <m:oMathPara xmlns:m="http://schemas.openxmlformats.org/officeDocument/2006/math">
                    <m:oMathParaPr>
                      <m:jc m:val="centerGroup"/>
                    </m:oMathParaPr>
                    <m:oMath xmlns:m="http://schemas.openxmlformats.org/officeDocument/2006/math">
                      <m:r>
                        <a:rPr lang="es-EC" sz="2000" b="1" i="1">
                          <a:latin typeface="Cambria Math" panose="02040503050406030204" pitchFamily="18" charset="0"/>
                        </a:rPr>
                        <m:t>𝒕</m:t>
                      </m:r>
                      <m:d>
                        <m:dPr>
                          <m:begChr m:val="["/>
                          <m:endChr m:val="]"/>
                          <m:ctrlPr>
                            <a:rPr lang="es-EC" sz="2000" i="1">
                              <a:latin typeface="Cambria Math" panose="02040503050406030204" pitchFamily="18" charset="0"/>
                            </a:rPr>
                          </m:ctrlPr>
                        </m:dPr>
                        <m:e>
                          <m:r>
                            <a:rPr lang="es-EC" sz="2000" b="1" i="1">
                              <a:latin typeface="Cambria Math" panose="02040503050406030204" pitchFamily="18" charset="0"/>
                            </a:rPr>
                            <m:t>𝒎𝒊𝒏</m:t>
                          </m:r>
                        </m:e>
                      </m:d>
                      <m:r>
                        <a:rPr lang="es-EC" sz="2000" b="1" i="1">
                          <a:latin typeface="Cambria Math" panose="02040503050406030204" pitchFamily="18" charset="0"/>
                        </a:rPr>
                        <m:t>=</m:t>
                      </m:r>
                      <m:f>
                        <m:fPr>
                          <m:ctrlPr>
                            <a:rPr lang="es-EC" sz="2000" i="1">
                              <a:latin typeface="Cambria Math" panose="02040503050406030204" pitchFamily="18" charset="0"/>
                            </a:rPr>
                          </m:ctrlPr>
                        </m:fPr>
                        <m:num>
                          <m:r>
                            <a:rPr lang="es-EC" sz="2000" b="1" i="1">
                              <a:latin typeface="Cambria Math" panose="02040503050406030204" pitchFamily="18" charset="0"/>
                            </a:rPr>
                            <m:t>𝟕𝟐𝟎</m:t>
                          </m:r>
                          <m:r>
                            <a:rPr lang="es-EC" sz="2000" b="1" i="1">
                              <a:latin typeface="Cambria Math" panose="02040503050406030204" pitchFamily="18" charset="0"/>
                            </a:rPr>
                            <m:t>∗</m:t>
                          </m:r>
                          <m:r>
                            <a:rPr lang="es-EC" sz="2000" b="1" i="1">
                              <a:latin typeface="Cambria Math" panose="02040503050406030204" pitchFamily="18" charset="0"/>
                            </a:rPr>
                            <m:t>𝒆𝒔𝒑𝒆𝒔𝒐𝒓</m:t>
                          </m:r>
                          <m:d>
                            <m:dPr>
                              <m:begChr m:val="["/>
                              <m:endChr m:val="]"/>
                              <m:ctrlPr>
                                <a:rPr lang="es-EC" sz="2000" i="1">
                                  <a:latin typeface="Cambria Math" panose="02040503050406030204" pitchFamily="18" charset="0"/>
                                </a:rPr>
                              </m:ctrlPr>
                            </m:dPr>
                            <m:e>
                              <m:r>
                                <a:rPr lang="es-EC" sz="2000" b="1" i="1">
                                  <a:latin typeface="Cambria Math" panose="02040503050406030204" pitchFamily="18" charset="0"/>
                                </a:rPr>
                                <m:t>𝒖𝒎</m:t>
                              </m:r>
                            </m:e>
                          </m:d>
                        </m:num>
                        <m:den>
                          <m:r>
                            <a:rPr lang="es-EC" sz="2000" b="1" i="1">
                              <a:latin typeface="Cambria Math" panose="02040503050406030204" pitchFamily="18" charset="0"/>
                            </a:rPr>
                            <m:t>𝟏𝟐</m:t>
                          </m:r>
                          <m:d>
                            <m:dPr>
                              <m:begChr m:val="["/>
                              <m:endChr m:val="]"/>
                              <m:ctrlPr>
                                <a:rPr lang="es-EC" sz="2000" i="1">
                                  <a:latin typeface="Cambria Math" panose="02040503050406030204" pitchFamily="18" charset="0"/>
                                </a:rPr>
                              </m:ctrlPr>
                            </m:dPr>
                            <m:e>
                              <m:r>
                                <a:rPr lang="es-EC" sz="2000" b="1" i="1">
                                  <a:latin typeface="Cambria Math" panose="02040503050406030204" pitchFamily="18" charset="0"/>
                                </a:rPr>
                                <m:t>𝑨𝑺𝑭</m:t>
                              </m:r>
                            </m:e>
                          </m:d>
                        </m:den>
                      </m:f>
                      <m:r>
                        <a:rPr lang="es-EC" sz="2000" b="1" i="1">
                          <a:latin typeface="Cambria Math" panose="02040503050406030204" pitchFamily="18" charset="0"/>
                        </a:rPr>
                        <m:t>∗</m:t>
                      </m:r>
                      <m:f>
                        <m:fPr>
                          <m:ctrlPr>
                            <a:rPr lang="es-EC" sz="2000" i="1">
                              <a:latin typeface="Cambria Math" panose="02040503050406030204" pitchFamily="18" charset="0"/>
                            </a:rPr>
                          </m:ctrlPr>
                        </m:fPr>
                        <m:num>
                          <m:r>
                            <a:rPr lang="es-EC" sz="2000" b="1" i="1">
                              <a:latin typeface="Cambria Math" panose="02040503050406030204" pitchFamily="18" charset="0"/>
                            </a:rPr>
                            <m:t>𝟏</m:t>
                          </m:r>
                          <m:d>
                            <m:dPr>
                              <m:begChr m:val="["/>
                              <m:endChr m:val="]"/>
                              <m:ctrlPr>
                                <a:rPr lang="es-EC" sz="2000" i="1">
                                  <a:latin typeface="Cambria Math" panose="02040503050406030204" pitchFamily="18" charset="0"/>
                                </a:rPr>
                              </m:ctrlPr>
                            </m:dPr>
                            <m:e>
                              <m:r>
                                <a:rPr lang="es-EC" sz="2000" b="1" i="1">
                                  <a:latin typeface="Cambria Math" panose="02040503050406030204" pitchFamily="18" charset="0"/>
                                </a:rPr>
                                <m:t>𝒎𝒊𝒍</m:t>
                              </m:r>
                            </m:e>
                          </m:d>
                        </m:num>
                        <m:den>
                          <m:r>
                            <a:rPr lang="en-US" sz="2000" b="1" i="1">
                              <a:latin typeface="Cambria Math" panose="02040503050406030204" pitchFamily="18" charset="0"/>
                            </a:rPr>
                            <m:t>𝟐𝟓</m:t>
                          </m:r>
                          <m:r>
                            <a:rPr lang="en-US" sz="2000" b="1" i="1">
                              <a:latin typeface="Cambria Math" panose="02040503050406030204" pitchFamily="18" charset="0"/>
                            </a:rPr>
                            <m:t>.</m:t>
                          </m:r>
                          <m:r>
                            <a:rPr lang="en-US" sz="2000" b="1" i="1">
                              <a:latin typeface="Cambria Math" panose="02040503050406030204" pitchFamily="18" charset="0"/>
                            </a:rPr>
                            <m:t>𝟒</m:t>
                          </m:r>
                          <m:d>
                            <m:dPr>
                              <m:begChr m:val="["/>
                              <m:endChr m:val="]"/>
                              <m:ctrlPr>
                                <a:rPr lang="es-EC" sz="2000" i="1">
                                  <a:latin typeface="Cambria Math" panose="02040503050406030204" pitchFamily="18" charset="0"/>
                                </a:rPr>
                              </m:ctrlPr>
                            </m:dPr>
                            <m:e>
                              <m:r>
                                <a:rPr lang="en-US" sz="2000" b="1" i="1">
                                  <a:latin typeface="Cambria Math" panose="02040503050406030204" pitchFamily="18" charset="0"/>
                                </a:rPr>
                                <m:t>𝒖𝒎</m:t>
                              </m:r>
                            </m:e>
                          </m:d>
                        </m:den>
                      </m:f>
                    </m:oMath>
                  </m:oMathPara>
                </a14:m>
                <a:endParaRPr lang="es-EC" sz="2000" b="1" dirty="0"/>
              </a:p>
              <a:p>
                <a:endParaRPr lang="es-EC" sz="2000"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13166" y="331789"/>
                <a:ext cx="8596668" cy="5908590"/>
              </a:xfrm>
              <a:blipFill rotWithShape="0">
                <a:blip r:embed="rId3"/>
                <a:stretch>
                  <a:fillRect/>
                </a:stretch>
              </a:blipFill>
            </p:spPr>
            <p:txBody>
              <a:bodyPr/>
              <a:lstStyle/>
              <a:p>
                <a:r>
                  <a:rPr lang="es-EC">
                    <a:noFill/>
                  </a:rPr>
                  <a:t> </a:t>
                </a:r>
              </a:p>
            </p:txBody>
          </p:sp>
        </mc:Fallback>
      </mc:AlternateContent>
      <p:pic>
        <p:nvPicPr>
          <p:cNvPr id="4" name="Imagen 3"/>
          <p:cNvPicPr/>
          <p:nvPr/>
        </p:nvPicPr>
        <p:blipFill rotWithShape="1">
          <a:blip r:embed="rId4">
            <a:extLst>
              <a:ext uri="{28A0092B-C50C-407E-A947-70E740481C1C}">
                <a14:useLocalDpi xmlns:a14="http://schemas.microsoft.com/office/drawing/2010/main" val="0"/>
              </a:ext>
            </a:extLst>
          </a:blip>
          <a:srcRect l="42059" t="702" r="9865" b="43791"/>
          <a:stretch/>
        </p:blipFill>
        <p:spPr bwMode="auto">
          <a:xfrm>
            <a:off x="7593146" y="1051088"/>
            <a:ext cx="1616688" cy="104531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95596872"/>
      </p:ext>
    </p:extLst>
  </p:cSld>
  <p:clrMapOvr>
    <a:masterClrMapping/>
  </p:clrMapOvr>
  <p:transition spd="slow">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rotWithShape="1">
          <a:blip r:embed="rId3">
            <a:extLst>
              <a:ext uri="{28A0092B-C50C-407E-A947-70E740481C1C}">
                <a14:useLocalDpi xmlns:a14="http://schemas.microsoft.com/office/drawing/2010/main" val="0"/>
              </a:ext>
            </a:extLst>
          </a:blip>
          <a:srcRect r="42167" b="12808"/>
          <a:stretch/>
        </p:blipFill>
        <p:spPr bwMode="auto">
          <a:xfrm>
            <a:off x="423027" y="1568065"/>
            <a:ext cx="5448384" cy="4752524"/>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cstate="print">
            <a:extLst>
              <a:ext uri="{28A0092B-C50C-407E-A947-70E740481C1C}">
                <a14:useLocalDpi xmlns:a14="http://schemas.microsoft.com/office/drawing/2010/main" val="0"/>
              </a:ext>
            </a:extLst>
          </a:blip>
          <a:srcRect b="7961"/>
          <a:stretch/>
        </p:blipFill>
        <p:spPr bwMode="auto">
          <a:xfrm>
            <a:off x="6209357" y="4358005"/>
            <a:ext cx="2600566" cy="2074880"/>
          </a:xfrm>
          <a:prstGeom prst="rect">
            <a:avLst/>
          </a:prstGeom>
          <a:noFill/>
          <a:ln>
            <a:noFill/>
          </a:ln>
          <a:extLst>
            <a:ext uri="{53640926-AAD7-44D8-BBD7-CCE9431645EC}">
              <a14:shadowObscured xmlns:a14="http://schemas.microsoft.com/office/drawing/2010/main"/>
            </a:ext>
          </a:extLst>
        </p:spPr>
      </p:pic>
      <p:pic>
        <p:nvPicPr>
          <p:cNvPr id="7" name="Imagen 6"/>
          <p:cNvPicPr/>
          <p:nvPr/>
        </p:nvPicPr>
        <p:blipFill rotWithShape="1">
          <a:blip r:embed="rId5">
            <a:extLst>
              <a:ext uri="{28A0092B-C50C-407E-A947-70E740481C1C}">
                <a14:useLocalDpi xmlns:a14="http://schemas.microsoft.com/office/drawing/2010/main" val="0"/>
              </a:ext>
            </a:extLst>
          </a:blip>
          <a:srcRect l="8406" t="8059" r="2319" b="4029"/>
          <a:stretch/>
        </p:blipFill>
        <p:spPr bwMode="auto">
          <a:xfrm>
            <a:off x="6209357" y="1568065"/>
            <a:ext cx="2600566" cy="2233914"/>
          </a:xfrm>
          <a:prstGeom prst="rect">
            <a:avLst/>
          </a:prstGeom>
          <a:noFill/>
          <a:ln>
            <a:noFill/>
          </a:ln>
          <a:extLst>
            <a:ext uri="{53640926-AAD7-44D8-BBD7-CCE9431645EC}">
              <a14:shadowObscured xmlns:a14="http://schemas.microsoft.com/office/drawing/2010/main"/>
            </a:ext>
          </a:extLst>
        </p:spPr>
      </p:pic>
      <p:sp>
        <p:nvSpPr>
          <p:cNvPr id="9" name="Rectángulo 8"/>
          <p:cNvSpPr/>
          <p:nvPr/>
        </p:nvSpPr>
        <p:spPr>
          <a:xfrm>
            <a:off x="423026" y="810534"/>
            <a:ext cx="9394741" cy="388696"/>
          </a:xfrm>
          <a:prstGeom prst="rect">
            <a:avLst/>
          </a:prstGeom>
        </p:spPr>
        <p:txBody>
          <a:bodyPr wrap="square">
            <a:spAutoFit/>
          </a:bodyPr>
          <a:lstStyle/>
          <a:p>
            <a:pPr marL="342900" lvl="0" indent="-342900" algn="just">
              <a:lnSpc>
                <a:spcPct val="107000"/>
              </a:lnSpc>
              <a:spcAft>
                <a:spcPts val="800"/>
              </a:spcAft>
              <a:buFont typeface="Symbol" panose="05050102010706020507" pitchFamily="18" charset="2"/>
              <a:buChar char=""/>
            </a:pPr>
            <a:r>
              <a:rPr lang="es-EC" dirty="0">
                <a:ea typeface="Times New Roman" panose="02020603050405020304" pitchFamily="18" charset="0"/>
                <a:cs typeface="Times New Roman" panose="02020603050405020304" pitchFamily="18" charset="0"/>
              </a:rPr>
              <a:t>Área de la pieza [cm</a:t>
            </a:r>
            <a:r>
              <a:rPr lang="es-EC" baseline="30000" dirty="0">
                <a:ea typeface="Times New Roman" panose="02020603050405020304" pitchFamily="18" charset="0"/>
                <a:cs typeface="Times New Roman" panose="02020603050405020304" pitchFamily="18" charset="0"/>
              </a:rPr>
              <a:t>2</a:t>
            </a:r>
            <a:r>
              <a:rPr lang="es-EC" dirty="0">
                <a:ea typeface="Times New Roman" panose="02020603050405020304" pitchFamily="18" charset="0"/>
                <a:cs typeface="Times New Roman" panose="02020603050405020304" pitchFamily="18" charset="0"/>
              </a:rPr>
              <a:t>]: 126.72 		Corriente: 1.63[A]		Tiempo: 4.25[min]</a:t>
            </a:r>
            <a:endParaRPr lang="es-EC" sz="1600" dirty="0">
              <a:effectLst/>
              <a:ea typeface="Times New Roman" panose="02020603050405020304" pitchFamily="18" charset="0"/>
              <a:cs typeface="Times New Roman" panose="02020603050405020304" pitchFamily="18" charset="0"/>
            </a:endParaRPr>
          </a:p>
        </p:txBody>
      </p:sp>
      <p:graphicFrame>
        <p:nvGraphicFramePr>
          <p:cNvPr id="10" name="Tabla 9"/>
          <p:cNvGraphicFramePr>
            <a:graphicFrameLocks noGrp="1"/>
          </p:cNvGraphicFramePr>
          <p:nvPr>
            <p:extLst>
              <p:ext uri="{D42A27DB-BD31-4B8C-83A1-F6EECF244321}">
                <p14:modId xmlns:p14="http://schemas.microsoft.com/office/powerpoint/2010/main" val="400445235"/>
              </p:ext>
            </p:extLst>
          </p:nvPr>
        </p:nvGraphicFramePr>
        <p:xfrm>
          <a:off x="9024544" y="3420244"/>
          <a:ext cx="3010008" cy="1048165"/>
        </p:xfrm>
        <a:graphic>
          <a:graphicData uri="http://schemas.openxmlformats.org/drawingml/2006/table">
            <a:tbl>
              <a:tblPr firstRow="1" firstCol="1" bandRow="1">
                <a:tableStyleId>{5C22544A-7EE6-4342-B048-85BDC9FD1C3A}</a:tableStyleId>
              </a:tblPr>
              <a:tblGrid>
                <a:gridCol w="1140101"/>
                <a:gridCol w="971550"/>
                <a:gridCol w="898357"/>
              </a:tblGrid>
              <a:tr h="507735">
                <a:tc>
                  <a:txBody>
                    <a:bodyPr/>
                    <a:lstStyle/>
                    <a:p>
                      <a:pPr algn="ctr"/>
                      <a:r>
                        <a:rPr lang="es-ES" sz="1600" dirty="0">
                          <a:effectLst/>
                        </a:rPr>
                        <a:t>Corriente</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Valor actual</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r>
                        <a:rPr lang="es-ES" sz="1600">
                          <a:effectLst/>
                        </a:rPr>
                        <a:t>Error</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62522">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r>
              <a:tr h="277908">
                <a:tc>
                  <a:txBody>
                    <a:bodyPr/>
                    <a:lstStyle/>
                    <a:p>
                      <a:pPr algn="ctr"/>
                      <a:r>
                        <a:rPr lang="es-ES" sz="1600">
                          <a:effectLst/>
                        </a:rPr>
                        <a:t>1.63</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1.61</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dirty="0">
                          <a:effectLst/>
                        </a:rPr>
                        <a:t>1.22%</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793265379"/>
      </p:ext>
    </p:extLst>
  </p:cSld>
  <p:clrMapOvr>
    <a:masterClrMapping/>
  </p:clrMapOvr>
  <p:transition spd="slow">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423026" y="810534"/>
            <a:ext cx="9394741" cy="369332"/>
          </a:xfrm>
          <a:prstGeom prst="rect">
            <a:avLst/>
          </a:prstGeom>
        </p:spPr>
        <p:txBody>
          <a:bodyPr wrap="square">
            <a:spAutoFit/>
          </a:bodyPr>
          <a:lstStyle/>
          <a:p>
            <a:pPr lvl="0"/>
            <a:r>
              <a:rPr lang="es-EC" dirty="0"/>
              <a:t>Área de la pieza [cm</a:t>
            </a:r>
            <a:r>
              <a:rPr lang="es-EC" baseline="30000" dirty="0"/>
              <a:t>2</a:t>
            </a:r>
            <a:r>
              <a:rPr lang="es-EC" dirty="0"/>
              <a:t>]: 223.18  Corriente: 2.88[A]	Tiempo: 4.72[min]</a:t>
            </a:r>
          </a:p>
        </p:txBody>
      </p:sp>
      <p:pic>
        <p:nvPicPr>
          <p:cNvPr id="8" name="Imagen 7"/>
          <p:cNvPicPr/>
          <p:nvPr/>
        </p:nvPicPr>
        <p:blipFill rotWithShape="1">
          <a:blip r:embed="rId3">
            <a:extLst>
              <a:ext uri="{28A0092B-C50C-407E-A947-70E740481C1C}">
                <a14:useLocalDpi xmlns:a14="http://schemas.microsoft.com/office/drawing/2010/main" val="0"/>
              </a:ext>
            </a:extLst>
          </a:blip>
          <a:srcRect t="-887" r="42167" b="11768"/>
          <a:stretch/>
        </p:blipFill>
        <p:spPr bwMode="auto">
          <a:xfrm>
            <a:off x="423026" y="1568064"/>
            <a:ext cx="5446800" cy="4752000"/>
          </a:xfrm>
          <a:prstGeom prst="rect">
            <a:avLst/>
          </a:prstGeom>
          <a:ln>
            <a:noFill/>
          </a:ln>
          <a:extLst>
            <a:ext uri="{53640926-AAD7-44D8-BBD7-CCE9431645EC}">
              <a14:shadowObscured xmlns:a14="http://schemas.microsoft.com/office/drawing/2010/main"/>
            </a:ext>
          </a:extLst>
        </p:spPr>
      </p:pic>
      <p:graphicFrame>
        <p:nvGraphicFramePr>
          <p:cNvPr id="11" name="Tabla 10"/>
          <p:cNvGraphicFramePr>
            <a:graphicFrameLocks noGrp="1"/>
          </p:cNvGraphicFramePr>
          <p:nvPr>
            <p:extLst>
              <p:ext uri="{D42A27DB-BD31-4B8C-83A1-F6EECF244321}">
                <p14:modId xmlns:p14="http://schemas.microsoft.com/office/powerpoint/2010/main" val="3818497117"/>
              </p:ext>
            </p:extLst>
          </p:nvPr>
        </p:nvGraphicFramePr>
        <p:xfrm>
          <a:off x="9040584" y="3419981"/>
          <a:ext cx="3010008" cy="1048165"/>
        </p:xfrm>
        <a:graphic>
          <a:graphicData uri="http://schemas.openxmlformats.org/drawingml/2006/table">
            <a:tbl>
              <a:tblPr firstRow="1" firstCol="1" bandRow="1">
                <a:tableStyleId>{5C22544A-7EE6-4342-B048-85BDC9FD1C3A}</a:tableStyleId>
              </a:tblPr>
              <a:tblGrid>
                <a:gridCol w="1140101"/>
                <a:gridCol w="971550"/>
                <a:gridCol w="898357"/>
              </a:tblGrid>
              <a:tr h="507735">
                <a:tc>
                  <a:txBody>
                    <a:bodyPr/>
                    <a:lstStyle/>
                    <a:p>
                      <a:pPr algn="ctr"/>
                      <a:r>
                        <a:rPr lang="es-ES" sz="1600" dirty="0">
                          <a:effectLst/>
                          <a:latin typeface="+mn-lt"/>
                        </a:rPr>
                        <a:t>Corriente</a:t>
                      </a:r>
                      <a:endParaRPr lang="es-EC" sz="1600" dirty="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dirty="0">
                          <a:effectLst/>
                          <a:latin typeface="+mn-lt"/>
                        </a:rPr>
                        <a:t>Valor actual</a:t>
                      </a:r>
                      <a:endParaRPr lang="es-EC" sz="1600" dirty="0">
                        <a:effectLst/>
                        <a:latin typeface="+mn-lt"/>
                        <a:ea typeface="Times New Roman" panose="02020603050405020304" pitchFamily="18" charset="0"/>
                        <a:cs typeface="Times New Roman" panose="02020603050405020304" pitchFamily="18" charset="0"/>
                      </a:endParaRPr>
                    </a:p>
                  </a:txBody>
                  <a:tcPr marL="68580" marR="68580" marT="0" marB="0"/>
                </a:tc>
                <a:tc rowSpan="2">
                  <a:txBody>
                    <a:bodyPr/>
                    <a:lstStyle/>
                    <a:p>
                      <a:pPr algn="ctr"/>
                      <a:r>
                        <a:rPr lang="es-ES" sz="1600">
                          <a:effectLst/>
                          <a:latin typeface="+mn-lt"/>
                        </a:rPr>
                        <a:t>Error</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r>
              <a:tr h="262522">
                <a:tc>
                  <a:txBody>
                    <a:bodyPr/>
                    <a:lstStyle/>
                    <a:p>
                      <a:pPr algn="ctr"/>
                      <a:r>
                        <a:rPr lang="es-ES" sz="1600">
                          <a:effectLst/>
                          <a:latin typeface="+mn-lt"/>
                        </a:rPr>
                        <a:t>[A]</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latin typeface="+mn-lt"/>
                        </a:rPr>
                        <a:t>[A]</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r>
              <a:tr h="277908">
                <a:tc>
                  <a:txBody>
                    <a:bodyPr/>
                    <a:lstStyle/>
                    <a:p>
                      <a:pPr algn="ctr"/>
                      <a:r>
                        <a:rPr lang="es-ES" sz="1600" dirty="0">
                          <a:solidFill>
                            <a:schemeClr val="bg1"/>
                          </a:solidFill>
                          <a:effectLst/>
                          <a:latin typeface="+mn-lt"/>
                          <a:ea typeface="Times New Roman" panose="02020603050405020304" pitchFamily="18" charset="0"/>
                          <a:cs typeface="Times New Roman" panose="02020603050405020304" pitchFamily="18" charset="0"/>
                        </a:rPr>
                        <a:t>2.88</a:t>
                      </a:r>
                      <a:endParaRPr lang="es-EC" sz="1600" dirty="0">
                        <a:solidFill>
                          <a:schemeClr val="bg1"/>
                        </a:solidFill>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solidFill>
                            <a:srgbClr val="000000"/>
                          </a:solidFill>
                          <a:effectLst/>
                          <a:latin typeface="+mn-lt"/>
                          <a:ea typeface="Times New Roman" panose="02020603050405020304" pitchFamily="18" charset="0"/>
                          <a:cs typeface="Times New Roman" panose="02020603050405020304" pitchFamily="18" charset="0"/>
                        </a:rPr>
                        <a:t>2.9</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dirty="0">
                          <a:solidFill>
                            <a:srgbClr val="000000"/>
                          </a:solidFill>
                          <a:effectLst/>
                          <a:latin typeface="+mn-lt"/>
                          <a:ea typeface="Times New Roman" panose="02020603050405020304" pitchFamily="18" charset="0"/>
                          <a:cs typeface="Times New Roman" panose="02020603050405020304" pitchFamily="18" charset="0"/>
                        </a:rPr>
                        <a:t>0.69%</a:t>
                      </a:r>
                      <a:endParaRPr lang="es-EC" sz="1600" dirty="0">
                        <a:effectLst/>
                        <a:latin typeface="+mn-lt"/>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12" name="Imagen 11"/>
          <p:cNvPicPr/>
          <p:nvPr/>
        </p:nvPicPr>
        <p:blipFill>
          <a:blip r:embed="rId4">
            <a:extLst>
              <a:ext uri="{28A0092B-C50C-407E-A947-70E740481C1C}">
                <a14:useLocalDpi xmlns:a14="http://schemas.microsoft.com/office/drawing/2010/main" val="0"/>
              </a:ext>
            </a:extLst>
          </a:blip>
          <a:srcRect/>
          <a:stretch>
            <a:fillRect/>
          </a:stretch>
        </p:blipFill>
        <p:spPr bwMode="auto">
          <a:xfrm>
            <a:off x="6335972" y="2030491"/>
            <a:ext cx="2238466" cy="1913573"/>
          </a:xfrm>
          <a:prstGeom prst="rect">
            <a:avLst/>
          </a:prstGeom>
          <a:noFill/>
          <a:ln>
            <a:noFill/>
          </a:ln>
        </p:spPr>
      </p:pic>
      <p:pic>
        <p:nvPicPr>
          <p:cNvPr id="13" name="Imagen 1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52547" y="4163377"/>
            <a:ext cx="2805317" cy="2156687"/>
          </a:xfrm>
          <a:prstGeom prst="rect">
            <a:avLst/>
          </a:prstGeom>
          <a:noFill/>
          <a:ln>
            <a:noFill/>
          </a:ln>
        </p:spPr>
      </p:pic>
    </p:spTree>
    <p:extLst>
      <p:ext uri="{BB962C8B-B14F-4D97-AF65-F5344CB8AC3E}">
        <p14:creationId xmlns:p14="http://schemas.microsoft.com/office/powerpoint/2010/main" val="2879472665"/>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423026" y="810534"/>
            <a:ext cx="9394741" cy="369332"/>
          </a:xfrm>
          <a:prstGeom prst="rect">
            <a:avLst/>
          </a:prstGeom>
        </p:spPr>
        <p:txBody>
          <a:bodyPr wrap="square">
            <a:spAutoFit/>
          </a:bodyPr>
          <a:lstStyle/>
          <a:p>
            <a:pPr lvl="0"/>
            <a:r>
              <a:rPr lang="es-EC" dirty="0"/>
              <a:t>Área de la pieza [cm</a:t>
            </a:r>
            <a:r>
              <a:rPr lang="es-EC" baseline="30000" dirty="0"/>
              <a:t>2</a:t>
            </a:r>
            <a:r>
              <a:rPr lang="es-EC" dirty="0"/>
              <a:t>]: 146.64    Corriente: 1.89[A]   Tiempo: 7.09[min]</a:t>
            </a:r>
          </a:p>
        </p:txBody>
      </p:sp>
      <p:graphicFrame>
        <p:nvGraphicFramePr>
          <p:cNvPr id="11" name="Tabla 10"/>
          <p:cNvGraphicFramePr>
            <a:graphicFrameLocks noGrp="1"/>
          </p:cNvGraphicFramePr>
          <p:nvPr>
            <p:extLst>
              <p:ext uri="{D42A27DB-BD31-4B8C-83A1-F6EECF244321}">
                <p14:modId xmlns:p14="http://schemas.microsoft.com/office/powerpoint/2010/main" val="2130981903"/>
              </p:ext>
            </p:extLst>
          </p:nvPr>
        </p:nvGraphicFramePr>
        <p:xfrm>
          <a:off x="9040586" y="3420244"/>
          <a:ext cx="3010008" cy="1048165"/>
        </p:xfrm>
        <a:graphic>
          <a:graphicData uri="http://schemas.openxmlformats.org/drawingml/2006/table">
            <a:tbl>
              <a:tblPr firstRow="1" firstCol="1" bandRow="1">
                <a:tableStyleId>{5C22544A-7EE6-4342-B048-85BDC9FD1C3A}</a:tableStyleId>
              </a:tblPr>
              <a:tblGrid>
                <a:gridCol w="1140101"/>
                <a:gridCol w="971550"/>
                <a:gridCol w="898357"/>
              </a:tblGrid>
              <a:tr h="507735">
                <a:tc>
                  <a:txBody>
                    <a:bodyPr/>
                    <a:lstStyle/>
                    <a:p>
                      <a:pPr algn="ctr"/>
                      <a:r>
                        <a:rPr lang="es-ES" sz="1600" dirty="0">
                          <a:effectLst/>
                        </a:rPr>
                        <a:t>Corriente</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Valor actual</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r>
                        <a:rPr lang="es-ES" sz="1600">
                          <a:effectLst/>
                        </a:rPr>
                        <a:t>Error</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62522">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r>
              <a:tr h="277908">
                <a:tc>
                  <a:txBody>
                    <a:bodyPr/>
                    <a:lstStyle/>
                    <a:p>
                      <a:pPr algn="ctr"/>
                      <a:r>
                        <a:rPr lang="es-ES" sz="1600">
                          <a:solidFill>
                            <a:srgbClr val="000000"/>
                          </a:solidFill>
                          <a:effectLst/>
                          <a:latin typeface="+mn-lt"/>
                          <a:ea typeface="Times New Roman" panose="02020603050405020304" pitchFamily="18" charset="0"/>
                          <a:cs typeface="Times New Roman" panose="02020603050405020304" pitchFamily="18" charset="0"/>
                        </a:rPr>
                        <a:t>1.89</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solidFill>
                            <a:srgbClr val="000000"/>
                          </a:solidFill>
                          <a:effectLst/>
                          <a:latin typeface="+mn-lt"/>
                          <a:ea typeface="Times New Roman" panose="02020603050405020304" pitchFamily="18" charset="0"/>
                          <a:cs typeface="Times New Roman" panose="02020603050405020304" pitchFamily="18" charset="0"/>
                        </a:rPr>
                        <a:t>1.79</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dirty="0">
                          <a:solidFill>
                            <a:srgbClr val="000000"/>
                          </a:solidFill>
                          <a:effectLst/>
                          <a:latin typeface="+mn-lt"/>
                          <a:ea typeface="Times New Roman" panose="02020603050405020304" pitchFamily="18" charset="0"/>
                          <a:cs typeface="Times New Roman" panose="02020603050405020304" pitchFamily="18" charset="0"/>
                        </a:rPr>
                        <a:t>5.29%</a:t>
                      </a:r>
                      <a:endParaRPr lang="es-EC" sz="1600" dirty="0">
                        <a:effectLst/>
                        <a:latin typeface="+mn-lt"/>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423025" y="1478596"/>
            <a:ext cx="5400000" cy="4680000"/>
          </a:xfrm>
          <a:prstGeom prst="rect">
            <a:avLst/>
          </a:prstGeom>
          <a:noFill/>
          <a:ln>
            <a:noFill/>
          </a:ln>
        </p:spPr>
      </p:pic>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6293802" y="1781857"/>
            <a:ext cx="1737995" cy="2159635"/>
          </a:xfrm>
          <a:prstGeom prst="rect">
            <a:avLst/>
          </a:prstGeom>
          <a:noFill/>
          <a:ln>
            <a:noFill/>
          </a:ln>
        </p:spPr>
      </p:pic>
      <p:pic>
        <p:nvPicPr>
          <p:cNvPr id="14" name="Imagen 13"/>
          <p:cNvPicPr/>
          <p:nvPr/>
        </p:nvPicPr>
        <p:blipFill>
          <a:blip r:embed="rId5">
            <a:extLst>
              <a:ext uri="{28A0092B-C50C-407E-A947-70E740481C1C}">
                <a14:useLocalDpi xmlns:a14="http://schemas.microsoft.com/office/drawing/2010/main" val="0"/>
              </a:ext>
            </a:extLst>
          </a:blip>
          <a:srcRect/>
          <a:stretch>
            <a:fillRect/>
          </a:stretch>
        </p:blipFill>
        <p:spPr bwMode="auto">
          <a:xfrm>
            <a:off x="5948136" y="4254182"/>
            <a:ext cx="2907106" cy="2034323"/>
          </a:xfrm>
          <a:prstGeom prst="rect">
            <a:avLst/>
          </a:prstGeom>
          <a:noFill/>
          <a:ln>
            <a:noFill/>
          </a:ln>
        </p:spPr>
      </p:pic>
    </p:spTree>
    <p:extLst>
      <p:ext uri="{BB962C8B-B14F-4D97-AF65-F5344CB8AC3E}">
        <p14:creationId xmlns:p14="http://schemas.microsoft.com/office/powerpoint/2010/main" val="4282773920"/>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423026" y="810534"/>
            <a:ext cx="9394741" cy="369332"/>
          </a:xfrm>
          <a:prstGeom prst="rect">
            <a:avLst/>
          </a:prstGeom>
        </p:spPr>
        <p:txBody>
          <a:bodyPr wrap="square">
            <a:spAutoFit/>
          </a:bodyPr>
          <a:lstStyle/>
          <a:p>
            <a:pPr lvl="0"/>
            <a:r>
              <a:rPr lang="es-EC" dirty="0"/>
              <a:t>Área de la pieza [cm</a:t>
            </a:r>
            <a:r>
              <a:rPr lang="es-EC" baseline="30000" dirty="0"/>
              <a:t>2</a:t>
            </a:r>
            <a:r>
              <a:rPr lang="es-EC" dirty="0"/>
              <a:t>]: 205.2 		Corriente: 2.65[A]		Tiempo: 4.25[min]</a:t>
            </a:r>
          </a:p>
        </p:txBody>
      </p:sp>
      <p:graphicFrame>
        <p:nvGraphicFramePr>
          <p:cNvPr id="11" name="Tabla 10"/>
          <p:cNvGraphicFramePr>
            <a:graphicFrameLocks noGrp="1"/>
          </p:cNvGraphicFramePr>
          <p:nvPr>
            <p:extLst>
              <p:ext uri="{D42A27DB-BD31-4B8C-83A1-F6EECF244321}">
                <p14:modId xmlns:p14="http://schemas.microsoft.com/office/powerpoint/2010/main" val="1341287559"/>
              </p:ext>
            </p:extLst>
          </p:nvPr>
        </p:nvGraphicFramePr>
        <p:xfrm>
          <a:off x="9040586" y="3420244"/>
          <a:ext cx="3010008" cy="1048165"/>
        </p:xfrm>
        <a:graphic>
          <a:graphicData uri="http://schemas.openxmlformats.org/drawingml/2006/table">
            <a:tbl>
              <a:tblPr firstRow="1" firstCol="1" bandRow="1">
                <a:tableStyleId>{5C22544A-7EE6-4342-B048-85BDC9FD1C3A}</a:tableStyleId>
              </a:tblPr>
              <a:tblGrid>
                <a:gridCol w="1140101"/>
                <a:gridCol w="971550"/>
                <a:gridCol w="898357"/>
              </a:tblGrid>
              <a:tr h="507735">
                <a:tc>
                  <a:txBody>
                    <a:bodyPr/>
                    <a:lstStyle/>
                    <a:p>
                      <a:pPr algn="ctr"/>
                      <a:r>
                        <a:rPr lang="es-ES" sz="1600" dirty="0">
                          <a:effectLst/>
                        </a:rPr>
                        <a:t>Corriente</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Valor actual</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r>
                        <a:rPr lang="es-ES" sz="1600">
                          <a:effectLst/>
                        </a:rPr>
                        <a:t>Error</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62522">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effectLst/>
                        </a:rPr>
                        <a:t>[A]</a:t>
                      </a:r>
                      <a:endParaRPr lang="es-EC" sz="16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r>
              <a:tr h="277908">
                <a:tc>
                  <a:txBody>
                    <a:bodyPr/>
                    <a:lstStyle/>
                    <a:p>
                      <a:pPr algn="ctr"/>
                      <a:r>
                        <a:rPr lang="es-ES" sz="1600">
                          <a:solidFill>
                            <a:srgbClr val="000000"/>
                          </a:solidFill>
                          <a:effectLst/>
                          <a:latin typeface="+mn-lt"/>
                          <a:ea typeface="Times New Roman" panose="02020603050405020304" pitchFamily="18" charset="0"/>
                          <a:cs typeface="Times New Roman" panose="02020603050405020304" pitchFamily="18" charset="0"/>
                        </a:rPr>
                        <a:t>2.65</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a:solidFill>
                            <a:srgbClr val="000000"/>
                          </a:solidFill>
                          <a:effectLst/>
                          <a:latin typeface="+mn-lt"/>
                          <a:ea typeface="Times New Roman" panose="02020603050405020304" pitchFamily="18" charset="0"/>
                          <a:cs typeface="Times New Roman" panose="02020603050405020304" pitchFamily="18" charset="0"/>
                        </a:rPr>
                        <a:t>2.6</a:t>
                      </a:r>
                      <a:endParaRPr lang="es-EC" sz="1600">
                        <a:effectLst/>
                        <a:latin typeface="+mn-lt"/>
                        <a:ea typeface="Times New Roman" panose="02020603050405020304" pitchFamily="18" charset="0"/>
                        <a:cs typeface="Times New Roman" panose="02020603050405020304" pitchFamily="18" charset="0"/>
                      </a:endParaRPr>
                    </a:p>
                  </a:txBody>
                  <a:tcPr marL="68580" marR="68580" marT="0" marB="0"/>
                </a:tc>
                <a:tc>
                  <a:txBody>
                    <a:bodyPr/>
                    <a:lstStyle/>
                    <a:p>
                      <a:pPr algn="ctr"/>
                      <a:r>
                        <a:rPr lang="es-ES" sz="1600" dirty="0">
                          <a:solidFill>
                            <a:srgbClr val="000000"/>
                          </a:solidFill>
                          <a:effectLst/>
                          <a:latin typeface="+mn-lt"/>
                          <a:ea typeface="Times New Roman" panose="02020603050405020304" pitchFamily="18" charset="0"/>
                          <a:cs typeface="Times New Roman" panose="02020603050405020304" pitchFamily="18" charset="0"/>
                        </a:rPr>
                        <a:t>1.89%</a:t>
                      </a:r>
                      <a:endParaRPr lang="es-EC" sz="1600" dirty="0">
                        <a:effectLst/>
                        <a:latin typeface="+mn-lt"/>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8" name="Imagen 7"/>
          <p:cNvPicPr/>
          <p:nvPr/>
        </p:nvPicPr>
        <p:blipFill rotWithShape="1">
          <a:blip r:embed="rId3">
            <a:extLst>
              <a:ext uri="{28A0092B-C50C-407E-A947-70E740481C1C}">
                <a14:useLocalDpi xmlns:a14="http://schemas.microsoft.com/office/drawing/2010/main" val="0"/>
              </a:ext>
            </a:extLst>
          </a:blip>
          <a:srcRect l="2195" t="8572"/>
          <a:stretch/>
        </p:blipFill>
        <p:spPr bwMode="auto">
          <a:xfrm>
            <a:off x="6515750" y="2079465"/>
            <a:ext cx="1967865" cy="1816735"/>
          </a:xfrm>
          <a:prstGeom prst="rect">
            <a:avLst/>
          </a:prstGeom>
          <a:noFill/>
          <a:ln>
            <a:noFill/>
          </a:ln>
          <a:extLst>
            <a:ext uri="{53640926-AAD7-44D8-BBD7-CCE9431645EC}">
              <a14:shadowObscured xmlns:a14="http://schemas.microsoft.com/office/drawing/2010/main"/>
            </a:ext>
          </a:extLst>
        </p:spPr>
      </p:pic>
      <p:pic>
        <p:nvPicPr>
          <p:cNvPr id="12" name="Imagen 1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39582" y="4468409"/>
            <a:ext cx="2720199" cy="1815917"/>
          </a:xfrm>
          <a:prstGeom prst="rect">
            <a:avLst/>
          </a:prstGeom>
          <a:noFill/>
          <a:ln>
            <a:noFill/>
          </a:ln>
        </p:spPr>
      </p:pic>
      <p:pic>
        <p:nvPicPr>
          <p:cNvPr id="13" name="Imagen 12"/>
          <p:cNvPicPr/>
          <p:nvPr/>
        </p:nvPicPr>
        <p:blipFill>
          <a:blip r:embed="rId5">
            <a:extLst>
              <a:ext uri="{28A0092B-C50C-407E-A947-70E740481C1C}">
                <a14:useLocalDpi xmlns:a14="http://schemas.microsoft.com/office/drawing/2010/main" val="0"/>
              </a:ext>
            </a:extLst>
          </a:blip>
          <a:srcRect/>
          <a:stretch>
            <a:fillRect/>
          </a:stretch>
        </p:blipFill>
        <p:spPr bwMode="auto">
          <a:xfrm>
            <a:off x="420973" y="1604326"/>
            <a:ext cx="5400000" cy="4680000"/>
          </a:xfrm>
          <a:prstGeom prst="rect">
            <a:avLst/>
          </a:prstGeom>
          <a:noFill/>
          <a:ln>
            <a:noFill/>
          </a:ln>
        </p:spPr>
      </p:pic>
    </p:spTree>
    <p:extLst>
      <p:ext uri="{BB962C8B-B14F-4D97-AF65-F5344CB8AC3E}">
        <p14:creationId xmlns:p14="http://schemas.microsoft.com/office/powerpoint/2010/main" val="896783436"/>
      </p:ext>
    </p:extLst>
  </p:cSld>
  <p:clrMapOvr>
    <a:masterClrMapping/>
  </p:clrMapOvr>
  <p:transition spd="slow">
    <p:cov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oblemas y soluciones</a:t>
            </a:r>
            <a:endParaRPr lang="es-EC" dirty="0"/>
          </a:p>
        </p:txBody>
      </p:sp>
      <p:pic>
        <p:nvPicPr>
          <p:cNvPr id="4" name="Marcador de contenido 3"/>
          <p:cNvPicPr>
            <a:picLocks noGrp="1"/>
          </p:cNvPicPr>
          <p:nvPr>
            <p:ph idx="1"/>
          </p:nvPr>
        </p:nvPicPr>
        <p:blipFill rotWithShape="1">
          <a:blip r:embed="rId3">
            <a:extLst>
              <a:ext uri="{28A0092B-C50C-407E-A947-70E740481C1C}">
                <a14:useLocalDpi xmlns:a14="http://schemas.microsoft.com/office/drawing/2010/main" val="0"/>
              </a:ext>
            </a:extLst>
          </a:blip>
          <a:srcRect l="6745" t="3114" r="3207" b="3407"/>
          <a:stretch/>
        </p:blipFill>
        <p:spPr bwMode="auto">
          <a:xfrm>
            <a:off x="1977102" y="1714500"/>
            <a:ext cx="5997132" cy="4324350"/>
          </a:xfrm>
          <a:prstGeom prst="rect">
            <a:avLst/>
          </a:prstGeom>
          <a:noFill/>
          <a:ln>
            <a:noFill/>
          </a:ln>
        </p:spPr>
      </p:pic>
    </p:spTree>
    <p:extLst>
      <p:ext uri="{BB962C8B-B14F-4D97-AF65-F5344CB8AC3E}">
        <p14:creationId xmlns:p14="http://schemas.microsoft.com/office/powerpoint/2010/main" val="132849080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120941978"/>
              </p:ext>
            </p:extLst>
          </p:nvPr>
        </p:nvGraphicFramePr>
        <p:xfrm>
          <a:off x="677863" y="336884"/>
          <a:ext cx="8596312" cy="57051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2675810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247650"/>
            <a:ext cx="8596668" cy="857250"/>
          </a:xfrm>
        </p:spPr>
        <p:txBody>
          <a:bodyPr/>
          <a:lstStyle/>
          <a:p>
            <a:r>
              <a:rPr lang="es-ES" dirty="0"/>
              <a:t>A</a:t>
            </a:r>
            <a:r>
              <a:rPr lang="es-ES" dirty="0" smtClean="0"/>
              <a:t>nodizado de aluminio </a:t>
            </a:r>
            <a:endParaRPr lang="es-ES" dirty="0"/>
          </a:p>
        </p:txBody>
      </p:sp>
      <p:pic>
        <p:nvPicPr>
          <p:cNvPr id="6" name="Imagen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7334" y="1104900"/>
            <a:ext cx="3073400" cy="2305050"/>
          </a:xfrm>
          <a:prstGeom prst="rect">
            <a:avLst/>
          </a:prstGeom>
        </p:spPr>
      </p:pic>
      <p:sp>
        <p:nvSpPr>
          <p:cNvPr id="7" name="CuadroTexto 6"/>
          <p:cNvSpPr txBox="1"/>
          <p:nvPr/>
        </p:nvSpPr>
        <p:spPr>
          <a:xfrm>
            <a:off x="4401541" y="6488668"/>
            <a:ext cx="7933197" cy="369332"/>
          </a:xfrm>
          <a:prstGeom prst="rect">
            <a:avLst/>
          </a:prstGeom>
          <a:noFill/>
        </p:spPr>
        <p:txBody>
          <a:bodyPr wrap="none" rtlCol="0">
            <a:spAutoFit/>
          </a:bodyPr>
          <a:lstStyle/>
          <a:p>
            <a:r>
              <a:rPr lang="es-ES" dirty="0"/>
              <a:t>http://</a:t>
            </a:r>
            <a:r>
              <a:rPr lang="es-ES" dirty="0" smtClean="0"/>
              <a:t>www.arqhys.com/construccion/corrosion-materiales-aluminio.html</a:t>
            </a:r>
            <a:endParaRPr lang="es-ES" dirty="0"/>
          </a:p>
        </p:txBody>
      </p:sp>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33851" y="1104901"/>
            <a:ext cx="3181350" cy="2304206"/>
          </a:xfrm>
          <a:prstGeom prst="rect">
            <a:avLst/>
          </a:prstGeom>
        </p:spPr>
      </p:pic>
      <p:pic>
        <p:nvPicPr>
          <p:cNvPr id="9" name="Imagen 8" descr="Resultado de imagen para electrolisis"/>
          <p:cNvPicPr/>
          <p:nvPr/>
        </p:nvPicPr>
        <p:blipFill>
          <a:blip r:embed="rId5">
            <a:extLst>
              <a:ext uri="{28A0092B-C50C-407E-A947-70E740481C1C}">
                <a14:useLocalDpi xmlns:a14="http://schemas.microsoft.com/office/drawing/2010/main" val="0"/>
              </a:ext>
            </a:extLst>
          </a:blip>
          <a:srcRect/>
          <a:stretch>
            <a:fillRect/>
          </a:stretch>
        </p:blipFill>
        <p:spPr bwMode="auto">
          <a:xfrm>
            <a:off x="7911926" y="1987034"/>
            <a:ext cx="3765723" cy="3727966"/>
          </a:xfrm>
          <a:prstGeom prst="rect">
            <a:avLst/>
          </a:prstGeom>
          <a:noFill/>
          <a:ln>
            <a:noFill/>
          </a:ln>
        </p:spPr>
      </p:pic>
      <p:pic>
        <p:nvPicPr>
          <p:cNvPr id="4" name="Imagen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334" y="3903840"/>
            <a:ext cx="3073400" cy="2305050"/>
          </a:xfrm>
          <a:prstGeom prst="rect">
            <a:avLst/>
          </a:prstGeom>
        </p:spPr>
      </p:pic>
      <p:pic>
        <p:nvPicPr>
          <p:cNvPr id="5" name="Imagen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133851" y="3859227"/>
            <a:ext cx="3268980" cy="2179320"/>
          </a:xfrm>
          <a:prstGeom prst="rect">
            <a:avLst/>
          </a:prstGeom>
        </p:spPr>
      </p:pic>
    </p:spTree>
    <p:extLst>
      <p:ext uri="{BB962C8B-B14F-4D97-AF65-F5344CB8AC3E}">
        <p14:creationId xmlns:p14="http://schemas.microsoft.com/office/powerpoint/2010/main" val="2285715584"/>
      </p:ext>
    </p:extLst>
  </p:cSld>
  <p:clrMapOvr>
    <a:masterClrMapping/>
  </p:clrMapOvr>
  <p:transition spd="slow">
    <p:cove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2177872531"/>
              </p:ext>
            </p:extLst>
          </p:nvPr>
        </p:nvGraphicFramePr>
        <p:xfrm>
          <a:off x="677863" y="336884"/>
          <a:ext cx="8596312" cy="57051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8829673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1192929141"/>
              </p:ext>
            </p:extLst>
          </p:nvPr>
        </p:nvGraphicFramePr>
        <p:xfrm>
          <a:off x="677863" y="336884"/>
          <a:ext cx="8596312" cy="57051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678735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onclusiones y Recomendaciones</a:t>
            </a:r>
            <a:endParaRPr lang="es-EC" dirty="0"/>
          </a:p>
        </p:txBody>
      </p:sp>
      <p:sp>
        <p:nvSpPr>
          <p:cNvPr id="3" name="Subtítulo 2"/>
          <p:cNvSpPr>
            <a:spLocks noGrp="1"/>
          </p:cNvSpPr>
          <p:nvPr>
            <p:ph type="subTitle" idx="1"/>
          </p:nvPr>
        </p:nvSpPr>
        <p:spPr/>
        <p:txBody>
          <a:bodyPr/>
          <a:lstStyle/>
          <a:p>
            <a:endParaRPr lang="es-EC"/>
          </a:p>
        </p:txBody>
      </p:sp>
    </p:spTree>
    <p:extLst>
      <p:ext uri="{BB962C8B-B14F-4D97-AF65-F5344CB8AC3E}">
        <p14:creationId xmlns:p14="http://schemas.microsoft.com/office/powerpoint/2010/main" val="1348780067"/>
      </p:ext>
    </p:extLst>
  </p:cSld>
  <p:clrMapOvr>
    <a:masterClrMapping/>
  </p:clrMapOvr>
  <p:transition spd="slow">
    <p:cove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3" cstate="print">
            <a:extLst>
              <a:ext uri="{28A0092B-C50C-407E-A947-70E740481C1C}">
                <a14:useLocalDpi xmlns:a14="http://schemas.microsoft.com/office/drawing/2010/main" val="0"/>
              </a:ext>
            </a:extLst>
          </a:blip>
          <a:stretch>
            <a:fillRect/>
          </a:stretch>
        </p:blipFill>
        <p:spPr>
          <a:xfrm>
            <a:off x="563562" y="1286191"/>
            <a:ext cx="5349558" cy="3643631"/>
          </a:xfrm>
          <a:prstGeom prst="rect">
            <a:avLst/>
          </a:prstGeom>
        </p:spPr>
      </p:pic>
      <p:pic>
        <p:nvPicPr>
          <p:cNvPr id="5" name="Imagen 4"/>
          <p:cNvPicPr/>
          <p:nvPr/>
        </p:nvPicPr>
        <p:blipFill>
          <a:blip r:embed="rId4" cstate="print">
            <a:extLst>
              <a:ext uri="{28A0092B-C50C-407E-A947-70E740481C1C}">
                <a14:useLocalDpi xmlns:a14="http://schemas.microsoft.com/office/drawing/2010/main" val="0"/>
              </a:ext>
            </a:extLst>
          </a:blip>
          <a:stretch>
            <a:fillRect/>
          </a:stretch>
        </p:blipFill>
        <p:spPr>
          <a:xfrm>
            <a:off x="6522402" y="3260725"/>
            <a:ext cx="5349558" cy="3338195"/>
          </a:xfrm>
          <a:prstGeom prst="rect">
            <a:avLst/>
          </a:prstGeom>
        </p:spPr>
      </p:pic>
      <p:sp>
        <p:nvSpPr>
          <p:cNvPr id="6" name="Rectángulo 5"/>
          <p:cNvSpPr/>
          <p:nvPr/>
        </p:nvSpPr>
        <p:spPr>
          <a:xfrm>
            <a:off x="3756868" y="0"/>
            <a:ext cx="4160113" cy="923330"/>
          </a:xfrm>
          <a:prstGeom prst="rect">
            <a:avLst/>
          </a:prstGeom>
          <a:noFill/>
        </p:spPr>
        <p:txBody>
          <a:bodyPr wrap="none" lIns="91440" tIns="45720" rIns="91440" bIns="45720">
            <a:spAutoFit/>
          </a:bodyPr>
          <a:lstStyle/>
          <a:p>
            <a:pPr algn="ctr"/>
            <a:r>
              <a:rPr lang="es-ES" sz="5400" b="0" cap="none" spc="0" dirty="0" smtClean="0">
                <a:ln w="0"/>
                <a:solidFill>
                  <a:schemeClr val="accent1"/>
                </a:solidFill>
                <a:effectLst>
                  <a:outerShdw blurRad="38100" dist="25400" dir="5400000" algn="ctr" rotWithShape="0">
                    <a:srgbClr val="6E747A">
                      <a:alpha val="43000"/>
                    </a:srgbClr>
                  </a:outerShdw>
                </a:effectLst>
              </a:rPr>
              <a:t>Conclusiones</a:t>
            </a:r>
            <a:endParaRPr lang="es-E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4281729278"/>
      </p:ext>
    </p:extLst>
  </p:cSld>
  <p:clrMapOvr>
    <a:masterClrMapping/>
  </p:clrMapOvr>
  <p:transition spd="slow">
    <p:cov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3"/>
          <a:stretch>
            <a:fillRect/>
          </a:stretch>
        </p:blipFill>
        <p:spPr>
          <a:xfrm>
            <a:off x="457892" y="2031321"/>
            <a:ext cx="3398782" cy="2571157"/>
          </a:xfrm>
          <a:prstGeom prst="rect">
            <a:avLst/>
          </a:prstGeom>
        </p:spPr>
      </p:pic>
      <p:pic>
        <p:nvPicPr>
          <p:cNvPr id="7" name="Imagen 6" descr="C:\Users\huhuh\Dropbox\Informes\3er\Fotos_Tesis\2016-11-12 14.53.25.jpg"/>
          <p:cNvPicPr/>
          <p:nvPr/>
        </p:nvPicPr>
        <p:blipFill rotWithShape="1">
          <a:blip r:embed="rId4" cstate="print">
            <a:extLst>
              <a:ext uri="{28A0092B-C50C-407E-A947-70E740481C1C}">
                <a14:useLocalDpi xmlns:a14="http://schemas.microsoft.com/office/drawing/2010/main" val="0"/>
              </a:ext>
            </a:extLst>
          </a:blip>
          <a:srcRect l="39227" t="25047" r="34343" b="9035"/>
          <a:stretch/>
        </p:blipFill>
        <p:spPr bwMode="auto">
          <a:xfrm>
            <a:off x="4712812" y="1848441"/>
            <a:ext cx="2248217" cy="2754037"/>
          </a:xfrm>
          <a:prstGeom prst="rect">
            <a:avLst/>
          </a:prstGeom>
          <a:noFill/>
          <a:ln>
            <a:noFill/>
          </a:ln>
          <a:extLst>
            <a:ext uri="{53640926-AAD7-44D8-BBD7-CCE9431645EC}">
              <a14:shadowObscured xmlns:a14="http://schemas.microsoft.com/office/drawing/2010/main"/>
            </a:ext>
          </a:extLst>
        </p:spPr>
      </p:pic>
      <p:sp>
        <p:nvSpPr>
          <p:cNvPr id="8" name="Rectángulo 7"/>
          <p:cNvSpPr/>
          <p:nvPr/>
        </p:nvSpPr>
        <p:spPr>
          <a:xfrm>
            <a:off x="2995054" y="0"/>
            <a:ext cx="5683735" cy="923330"/>
          </a:xfrm>
          <a:prstGeom prst="rect">
            <a:avLst/>
          </a:prstGeom>
          <a:noFill/>
        </p:spPr>
        <p:txBody>
          <a:bodyPr wrap="none" lIns="91440" tIns="45720" rIns="91440" bIns="45720">
            <a:spAutoFit/>
          </a:bodyPr>
          <a:lstStyle/>
          <a:p>
            <a:pPr algn="ctr"/>
            <a:r>
              <a:rPr lang="es-ES" sz="5400" b="0" cap="none" spc="0" dirty="0" smtClean="0">
                <a:ln w="0"/>
                <a:solidFill>
                  <a:schemeClr val="accent1"/>
                </a:solidFill>
                <a:effectLst>
                  <a:outerShdw blurRad="38100" dist="25400" dir="5400000" algn="ctr" rotWithShape="0">
                    <a:srgbClr val="6E747A">
                      <a:alpha val="43000"/>
                    </a:srgbClr>
                  </a:outerShdw>
                </a:effectLst>
              </a:rPr>
              <a:t>Recomendaciones</a:t>
            </a:r>
            <a:endParaRPr lang="es-ES" sz="5400" b="0" cap="none" spc="0" dirty="0">
              <a:ln w="0"/>
              <a:solidFill>
                <a:schemeClr val="accent1"/>
              </a:solidFill>
              <a:effectLst>
                <a:outerShdw blurRad="38100" dist="25400" dir="5400000" algn="ctr" rotWithShape="0">
                  <a:srgbClr val="6E747A">
                    <a:alpha val="43000"/>
                  </a:srgbClr>
                </a:outerShdw>
              </a:effectLst>
            </a:endParaRPr>
          </a:p>
        </p:txBody>
      </p:sp>
      <p:pic>
        <p:nvPicPr>
          <p:cNvPr id="9" name="Imagen 8" descr="C:\Users\huhuh\Dropbox\Informes\3er\Fotos_Tesis\2016-11-12 15.22.41.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52447" y="1830997"/>
            <a:ext cx="3338513" cy="2771481"/>
          </a:xfrm>
          <a:prstGeom prst="rect">
            <a:avLst/>
          </a:prstGeom>
          <a:noFill/>
          <a:ln>
            <a:noFill/>
          </a:ln>
        </p:spPr>
      </p:pic>
      <p:pic>
        <p:nvPicPr>
          <p:cNvPr id="10" name="Imagen 9"/>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2812" y="4937761"/>
            <a:ext cx="2465228" cy="1920240"/>
          </a:xfrm>
          <a:prstGeom prst="rect">
            <a:avLst/>
          </a:prstGeom>
          <a:noFill/>
          <a:ln>
            <a:noFill/>
          </a:ln>
        </p:spPr>
      </p:pic>
    </p:spTree>
    <p:extLst>
      <p:ext uri="{BB962C8B-B14F-4D97-AF65-F5344CB8AC3E}">
        <p14:creationId xmlns:p14="http://schemas.microsoft.com/office/powerpoint/2010/main" val="35341560"/>
      </p:ext>
    </p:extLst>
  </p:cSld>
  <p:clrMapOvr>
    <a:masterClrMapping/>
  </p:clrMapOvr>
  <p:transition spd="slow">
    <p:cove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995054" y="0"/>
            <a:ext cx="5683735" cy="923330"/>
          </a:xfrm>
          <a:prstGeom prst="rect">
            <a:avLst/>
          </a:prstGeom>
          <a:noFill/>
        </p:spPr>
        <p:txBody>
          <a:bodyPr wrap="none" lIns="91440" tIns="45720" rIns="91440" bIns="45720">
            <a:spAutoFit/>
          </a:bodyPr>
          <a:lstStyle/>
          <a:p>
            <a:pPr algn="ctr"/>
            <a:r>
              <a:rPr lang="es-ES" sz="5400" b="0" cap="none" spc="0" dirty="0" smtClean="0">
                <a:ln w="0"/>
                <a:solidFill>
                  <a:schemeClr val="accent1"/>
                </a:solidFill>
                <a:effectLst>
                  <a:outerShdw blurRad="38100" dist="25400" dir="5400000" algn="ctr" rotWithShape="0">
                    <a:srgbClr val="6E747A">
                      <a:alpha val="43000"/>
                    </a:srgbClr>
                  </a:outerShdw>
                </a:effectLst>
              </a:rPr>
              <a:t>Recomendaciones</a:t>
            </a:r>
            <a:endParaRPr lang="es-ES" sz="5400" b="0" cap="none" spc="0" dirty="0">
              <a:ln w="0"/>
              <a:solidFill>
                <a:schemeClr val="accent1"/>
              </a:solidFill>
              <a:effectLst>
                <a:outerShdw blurRad="38100" dist="25400" dir="5400000" algn="ctr" rotWithShape="0">
                  <a:srgbClr val="6E747A">
                    <a:alpha val="43000"/>
                  </a:srgbClr>
                </a:outerShdw>
              </a:effectLst>
            </a:endParaRPr>
          </a:p>
        </p:txBody>
      </p:sp>
      <p:pic>
        <p:nvPicPr>
          <p:cNvPr id="6" name="Imagen 5"/>
          <p:cNvPicPr>
            <a:picLocks noChangeAspect="1"/>
          </p:cNvPicPr>
          <p:nvPr/>
        </p:nvPicPr>
        <p:blipFill>
          <a:blip r:embed="rId3"/>
          <a:stretch>
            <a:fillRect/>
          </a:stretch>
        </p:blipFill>
        <p:spPr>
          <a:xfrm>
            <a:off x="642937" y="1383982"/>
            <a:ext cx="2935440" cy="3111818"/>
          </a:xfrm>
          <a:prstGeom prst="rect">
            <a:avLst/>
          </a:prstGeom>
        </p:spPr>
      </p:pic>
      <p:pic>
        <p:nvPicPr>
          <p:cNvPr id="7" name="Imagen 6"/>
          <p:cNvPicPr/>
          <p:nvPr/>
        </p:nvPicPr>
        <p:blipFill rotWithShape="1">
          <a:blip r:embed="rId4">
            <a:extLst>
              <a:ext uri="{28A0092B-C50C-407E-A947-70E740481C1C}">
                <a14:useLocalDpi xmlns:a14="http://schemas.microsoft.com/office/drawing/2010/main" val="0"/>
              </a:ext>
            </a:extLst>
          </a:blip>
          <a:srcRect l="8406" t="8059" r="2319" b="4029"/>
          <a:stretch/>
        </p:blipFill>
        <p:spPr bwMode="auto">
          <a:xfrm>
            <a:off x="4577397" y="1383982"/>
            <a:ext cx="2981643" cy="3111818"/>
          </a:xfrm>
          <a:prstGeom prst="rect">
            <a:avLst/>
          </a:prstGeom>
          <a:noFill/>
          <a:ln>
            <a:noFill/>
          </a:ln>
          <a:extLst>
            <a:ext uri="{53640926-AAD7-44D8-BBD7-CCE9431645EC}">
              <a14:shadowObscured xmlns:a14="http://schemas.microsoft.com/office/drawing/2010/main"/>
            </a:ext>
          </a:extLst>
        </p:spPr>
      </p:pic>
      <p:pic>
        <p:nvPicPr>
          <p:cNvPr id="8" name="Imagen 7" descr="C:\Users\huhuh\Dropbox\Informes\3er\Fotos_Tesis\2016-11-12 14.51.17.jpg"/>
          <p:cNvPicPr/>
          <p:nvPr/>
        </p:nvPicPr>
        <p:blipFill rotWithShape="1">
          <a:blip r:embed="rId5" cstate="print">
            <a:extLst>
              <a:ext uri="{28A0092B-C50C-407E-A947-70E740481C1C}">
                <a14:useLocalDpi xmlns:a14="http://schemas.microsoft.com/office/drawing/2010/main" val="0"/>
              </a:ext>
            </a:extLst>
          </a:blip>
          <a:srcRect l="34074" t="295" r="19382" b="385"/>
          <a:stretch/>
        </p:blipFill>
        <p:spPr bwMode="auto">
          <a:xfrm>
            <a:off x="8558060" y="1383982"/>
            <a:ext cx="2506180" cy="31118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95097498"/>
      </p:ext>
    </p:extLst>
  </p:cSld>
  <p:clrMapOvr>
    <a:masterClrMapping/>
  </p:clrMapOvr>
  <p:transition spd="slow">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10634" y="266700"/>
            <a:ext cx="8596668" cy="742950"/>
          </a:xfrm>
        </p:spPr>
        <p:txBody>
          <a:bodyPr/>
          <a:lstStyle/>
          <a:p>
            <a:r>
              <a:rPr lang="es-ES" dirty="0" smtClean="0"/>
              <a:t>Tipos de anodizados</a:t>
            </a:r>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2296198916"/>
              </p:ext>
            </p:extLst>
          </p:nvPr>
        </p:nvGraphicFramePr>
        <p:xfrm>
          <a:off x="410634" y="1158359"/>
          <a:ext cx="11438466" cy="3379232"/>
        </p:xfrm>
        <a:graphic>
          <a:graphicData uri="http://schemas.openxmlformats.org/drawingml/2006/table">
            <a:tbl>
              <a:tblPr firstRow="1" bandRow="1">
                <a:tableStyleId>{5C22544A-7EE6-4342-B048-85BDC9FD1C3A}</a:tableStyleId>
              </a:tblPr>
              <a:tblGrid>
                <a:gridCol w="3386859"/>
                <a:gridCol w="3593051"/>
                <a:gridCol w="2420825"/>
                <a:gridCol w="2037731"/>
              </a:tblGrid>
              <a:tr h="399812">
                <a:tc>
                  <a:txBody>
                    <a:bodyPr/>
                    <a:lstStyle/>
                    <a:p>
                      <a:r>
                        <a:rPr lang="es-ES" dirty="0" smtClean="0"/>
                        <a:t>Tipo</a:t>
                      </a:r>
                      <a:r>
                        <a:rPr lang="es-ES" baseline="0" dirty="0" smtClean="0"/>
                        <a:t> 1</a:t>
                      </a:r>
                      <a:endParaRPr lang="es-ES" dirty="0"/>
                    </a:p>
                  </a:txBody>
                  <a:tcPr/>
                </a:tc>
                <a:tc>
                  <a:txBody>
                    <a:bodyPr/>
                    <a:lstStyle/>
                    <a:p>
                      <a:endParaRPr lang="es-ES" dirty="0"/>
                    </a:p>
                  </a:txBody>
                  <a:tcPr/>
                </a:tc>
                <a:tc>
                  <a:txBody>
                    <a:bodyPr/>
                    <a:lstStyle/>
                    <a:p>
                      <a:endParaRPr lang="es-ES" dirty="0"/>
                    </a:p>
                  </a:txBody>
                  <a:tcPr/>
                </a:tc>
                <a:tc>
                  <a:txBody>
                    <a:bodyPr/>
                    <a:lstStyle/>
                    <a:p>
                      <a:endParaRPr lang="es-ES" dirty="0"/>
                    </a:p>
                  </a:txBody>
                  <a:tcPr/>
                </a:tc>
              </a:tr>
              <a:tr h="399812">
                <a:tc>
                  <a:txBody>
                    <a:bodyPr/>
                    <a:lstStyle/>
                    <a:p>
                      <a:r>
                        <a:rPr lang="es-ES" b="1" dirty="0" smtClean="0"/>
                        <a:t>Material</a:t>
                      </a:r>
                      <a:r>
                        <a:rPr lang="es-ES" b="1" baseline="0" dirty="0" smtClean="0"/>
                        <a:t> de mezcla</a:t>
                      </a:r>
                      <a:endParaRPr lang="es-ES" b="1" dirty="0"/>
                    </a:p>
                  </a:txBody>
                  <a:tcPr/>
                </a:tc>
                <a:tc>
                  <a:txBody>
                    <a:bodyPr/>
                    <a:lstStyle/>
                    <a:p>
                      <a:r>
                        <a:rPr lang="es-ES" b="1" dirty="0" smtClean="0"/>
                        <a:t>Revestimiento (espesor)</a:t>
                      </a:r>
                      <a:endParaRPr lang="es-ES" b="1" dirty="0"/>
                    </a:p>
                  </a:txBody>
                  <a:tcPr/>
                </a:tc>
                <a:tc>
                  <a:txBody>
                    <a:bodyPr/>
                    <a:lstStyle/>
                    <a:p>
                      <a:r>
                        <a:rPr lang="es-ES" b="1" dirty="0" smtClean="0"/>
                        <a:t>Por</a:t>
                      </a:r>
                      <a:r>
                        <a:rPr lang="es-ES" b="1" baseline="0" dirty="0" smtClean="0"/>
                        <a:t> medio de</a:t>
                      </a:r>
                      <a:endParaRPr lang="es-ES" b="1" dirty="0"/>
                    </a:p>
                  </a:txBody>
                  <a:tcPr/>
                </a:tc>
                <a:tc>
                  <a:txBody>
                    <a:bodyPr/>
                    <a:lstStyle/>
                    <a:p>
                      <a:r>
                        <a:rPr lang="es-ES" dirty="0" smtClean="0"/>
                        <a:t>Temperatura</a:t>
                      </a:r>
                      <a:endParaRPr lang="es-ES" dirty="0"/>
                    </a:p>
                  </a:txBody>
                  <a:tcPr/>
                </a:tc>
              </a:tr>
              <a:tr h="399812">
                <a:tc>
                  <a:txBody>
                    <a:bodyPr/>
                    <a:lstStyle/>
                    <a:p>
                      <a:r>
                        <a:rPr lang="es-ES" dirty="0" smtClean="0"/>
                        <a:t>Acido crómico </a:t>
                      </a:r>
                      <a:endParaRPr lang="es-ES" dirty="0"/>
                    </a:p>
                  </a:txBody>
                  <a:tcPr/>
                </a:tc>
                <a:tc>
                  <a:txBody>
                    <a:bodyPr/>
                    <a:lstStyle/>
                    <a:p>
                      <a:r>
                        <a:rPr lang="es-EC" sz="1800" kern="1200" dirty="0" smtClean="0">
                          <a:solidFill>
                            <a:schemeClr val="dk1"/>
                          </a:solidFill>
                          <a:effectLst/>
                          <a:latin typeface="+mn-lt"/>
                          <a:ea typeface="+mn-ea"/>
                          <a:cs typeface="+mn-cs"/>
                        </a:rPr>
                        <a:t>de 0,51[</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 1,8[</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t>
                      </a:r>
                      <a:endParaRPr lang="es-ES" dirty="0"/>
                    </a:p>
                  </a:txBody>
                  <a:tcPr/>
                </a:tc>
                <a:tc>
                  <a:txBody>
                    <a:bodyPr/>
                    <a:lstStyle/>
                    <a:p>
                      <a:r>
                        <a:rPr lang="es-ES" dirty="0" smtClean="0"/>
                        <a:t>Voltajes</a:t>
                      </a:r>
                      <a:endParaRPr lang="es-ES" dirty="0"/>
                    </a:p>
                  </a:txBody>
                  <a:tcPr/>
                </a:tc>
                <a:tc>
                  <a:txBody>
                    <a:bodyPr/>
                    <a:lstStyle/>
                    <a:p>
                      <a:r>
                        <a:rPr lang="es-EC" sz="1800" kern="1200" dirty="0" smtClean="0">
                          <a:solidFill>
                            <a:schemeClr val="dk1"/>
                          </a:solidFill>
                          <a:effectLst/>
                          <a:latin typeface="+mn-lt"/>
                          <a:ea typeface="+mn-ea"/>
                          <a:cs typeface="+mn-cs"/>
                        </a:rPr>
                        <a:t>20[˚C] a 22[˚C] </a:t>
                      </a:r>
                      <a:endParaRPr lang="es-ES" dirty="0"/>
                    </a:p>
                  </a:txBody>
                  <a:tcPr/>
                </a:tc>
              </a:tr>
              <a:tr h="399812">
                <a:tc>
                  <a:txBody>
                    <a:bodyPr/>
                    <a:lstStyle/>
                    <a:p>
                      <a:r>
                        <a:rPr lang="es-ES" dirty="0" smtClean="0"/>
                        <a:t>Tipo 2</a:t>
                      </a:r>
                      <a:endParaRPr lang="es-ES" dirty="0"/>
                    </a:p>
                  </a:txBody>
                  <a:tcPr>
                    <a:solidFill>
                      <a:schemeClr val="accent3"/>
                    </a:solidFill>
                  </a:tcPr>
                </a:tc>
                <a:tc>
                  <a:txBody>
                    <a:bodyPr/>
                    <a:lstStyle/>
                    <a:p>
                      <a:endParaRPr lang="es-ES" dirty="0"/>
                    </a:p>
                  </a:txBody>
                  <a:tcPr>
                    <a:solidFill>
                      <a:schemeClr val="accent3"/>
                    </a:solidFill>
                  </a:tcPr>
                </a:tc>
                <a:tc>
                  <a:txBody>
                    <a:bodyPr/>
                    <a:lstStyle/>
                    <a:p>
                      <a:endParaRPr lang="es-ES" dirty="0"/>
                    </a:p>
                  </a:txBody>
                  <a:tcPr>
                    <a:solidFill>
                      <a:schemeClr val="accent3"/>
                    </a:solidFill>
                  </a:tcPr>
                </a:tc>
                <a:tc>
                  <a:txBody>
                    <a:bodyPr/>
                    <a:lstStyle/>
                    <a:p>
                      <a:endParaRPr lang="es-ES" dirty="0"/>
                    </a:p>
                  </a:txBody>
                  <a:tcPr>
                    <a:solidFill>
                      <a:schemeClr val="accent3"/>
                    </a:solidFill>
                  </a:tcPr>
                </a:tc>
              </a:tr>
              <a:tr h="690086">
                <a:tc>
                  <a:txBody>
                    <a:bodyPr/>
                    <a:lstStyle/>
                    <a:p>
                      <a:r>
                        <a:rPr lang="es-EC" sz="1800" kern="1200" dirty="0" smtClean="0">
                          <a:solidFill>
                            <a:schemeClr val="dk1"/>
                          </a:solidFill>
                          <a:effectLst/>
                          <a:latin typeface="+mn-lt"/>
                          <a:ea typeface="+mn-ea"/>
                          <a:cs typeface="+mn-cs"/>
                        </a:rPr>
                        <a:t>Ácido sulfúrico en 15% y el 85% en agua</a:t>
                      </a:r>
                      <a:endParaRPr lang="es-ES" dirty="0"/>
                    </a:p>
                  </a:txBody>
                  <a:tcPr>
                    <a:solidFill>
                      <a:schemeClr val="accent3"/>
                    </a:solidFill>
                  </a:tcPr>
                </a:tc>
                <a:tc>
                  <a:txBody>
                    <a:bodyPr/>
                    <a:lstStyle/>
                    <a:p>
                      <a:r>
                        <a:rPr lang="es-EC" sz="1800" kern="1200" dirty="0" smtClean="0">
                          <a:solidFill>
                            <a:schemeClr val="dk1"/>
                          </a:solidFill>
                          <a:effectLst/>
                          <a:latin typeface="+mn-lt"/>
                          <a:ea typeface="+mn-ea"/>
                          <a:cs typeface="+mn-cs"/>
                        </a:rPr>
                        <a:t>de 1,8[</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 25,4[</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t>
                      </a:r>
                      <a:endParaRPr lang="es-ES" dirty="0"/>
                    </a:p>
                  </a:txBody>
                  <a:tcPr>
                    <a:solidFill>
                      <a:schemeClr val="accent3"/>
                    </a:solidFill>
                  </a:tcPr>
                </a:tc>
                <a:tc>
                  <a:txBody>
                    <a:bodyPr/>
                    <a:lstStyle/>
                    <a:p>
                      <a:r>
                        <a:rPr lang="es-EC" sz="1800" kern="1200" dirty="0" smtClean="0">
                          <a:solidFill>
                            <a:schemeClr val="dk1"/>
                          </a:solidFill>
                          <a:effectLst/>
                          <a:latin typeface="+mn-lt"/>
                          <a:ea typeface="+mn-ea"/>
                          <a:cs typeface="+mn-cs"/>
                        </a:rPr>
                        <a:t>12[ASF],</a:t>
                      </a:r>
                      <a:r>
                        <a:rPr lang="es-EC" sz="1800" kern="1200" baseline="0" dirty="0" smtClean="0">
                          <a:solidFill>
                            <a:schemeClr val="dk1"/>
                          </a:solidFill>
                          <a:effectLst/>
                          <a:latin typeface="+mn-lt"/>
                          <a:ea typeface="+mn-ea"/>
                          <a:cs typeface="+mn-cs"/>
                        </a:rPr>
                        <a:t> </a:t>
                      </a:r>
                      <a:r>
                        <a:rPr lang="es-EC" sz="1800" kern="1200" dirty="0" smtClean="0">
                          <a:solidFill>
                            <a:schemeClr val="dk1"/>
                          </a:solidFill>
                          <a:effectLst/>
                          <a:latin typeface="+mn-lt"/>
                          <a:ea typeface="+mn-ea"/>
                          <a:cs typeface="+mn-cs"/>
                        </a:rPr>
                        <a:t>12-24[V]</a:t>
                      </a:r>
                      <a:endParaRPr lang="es-ES" dirty="0"/>
                    </a:p>
                  </a:txBody>
                  <a:tcPr>
                    <a:solidFill>
                      <a:schemeClr val="accent3"/>
                    </a:solidFill>
                  </a:tcPr>
                </a:tc>
                <a:tc>
                  <a:txBody>
                    <a:bodyPr/>
                    <a:lstStyle/>
                    <a:p>
                      <a:r>
                        <a:rPr lang="es-EC" sz="1800" kern="1200" dirty="0" smtClean="0">
                          <a:solidFill>
                            <a:schemeClr val="dk1"/>
                          </a:solidFill>
                          <a:effectLst/>
                          <a:latin typeface="+mn-lt"/>
                          <a:ea typeface="+mn-ea"/>
                          <a:cs typeface="+mn-cs"/>
                        </a:rPr>
                        <a:t>20[˚C] a 22[˚C] </a:t>
                      </a:r>
                    </a:p>
                  </a:txBody>
                  <a:tcPr>
                    <a:solidFill>
                      <a:schemeClr val="accent3"/>
                    </a:solidFill>
                  </a:tcPr>
                </a:tc>
              </a:tr>
              <a:tr h="399812">
                <a:tc>
                  <a:txBody>
                    <a:bodyPr/>
                    <a:lstStyle/>
                    <a:p>
                      <a:r>
                        <a:rPr lang="es-ES" dirty="0" smtClean="0"/>
                        <a:t>Tipo 3</a:t>
                      </a:r>
                      <a:endParaRPr lang="es-ES" dirty="0"/>
                    </a:p>
                  </a:txBody>
                  <a:tcPr/>
                </a:tc>
                <a:tc>
                  <a:txBody>
                    <a:bodyPr/>
                    <a:lstStyle/>
                    <a:p>
                      <a:endParaRPr lang="es-ES" dirty="0"/>
                    </a:p>
                  </a:txBody>
                  <a:tcPr/>
                </a:tc>
                <a:tc>
                  <a:txBody>
                    <a:bodyPr/>
                    <a:lstStyle/>
                    <a:p>
                      <a:endParaRPr lang="es-ES" dirty="0"/>
                    </a:p>
                  </a:txBody>
                  <a:tcPr/>
                </a:tc>
                <a:tc>
                  <a:txBody>
                    <a:bodyPr/>
                    <a:lstStyle/>
                    <a:p>
                      <a:endParaRPr lang="es-ES" dirty="0"/>
                    </a:p>
                  </a:txBody>
                  <a:tcPr/>
                </a:tc>
              </a:tr>
              <a:tr h="690086">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s-EC" sz="1800" kern="1200" dirty="0" smtClean="0">
                          <a:solidFill>
                            <a:schemeClr val="dk1"/>
                          </a:solidFill>
                          <a:effectLst/>
                          <a:latin typeface="+mn-lt"/>
                          <a:ea typeface="+mn-ea"/>
                          <a:cs typeface="+mn-cs"/>
                        </a:rPr>
                        <a:t>Ácido sulfúrico en 50% y el 50% en agua</a:t>
                      </a:r>
                      <a:endParaRPr lang="es-ES" dirty="0"/>
                    </a:p>
                  </a:txBody>
                  <a:tcPr/>
                </a:tc>
                <a:tc>
                  <a:txBody>
                    <a:bodyPr/>
                    <a:lstStyle/>
                    <a:p>
                      <a:r>
                        <a:rPr lang="es-EC" sz="1800" kern="1200" dirty="0" smtClean="0">
                          <a:solidFill>
                            <a:schemeClr val="dk1"/>
                          </a:solidFill>
                          <a:effectLst/>
                          <a:latin typeface="+mn-lt"/>
                          <a:ea typeface="+mn-ea"/>
                          <a:cs typeface="+mn-cs"/>
                        </a:rPr>
                        <a:t>de 12,7[</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 114,3[</a:t>
                      </a:r>
                      <a:r>
                        <a:rPr lang="es-EC" sz="1800" kern="1200" dirty="0" err="1" smtClean="0">
                          <a:solidFill>
                            <a:schemeClr val="dk1"/>
                          </a:solidFill>
                          <a:effectLst/>
                          <a:latin typeface="+mn-lt"/>
                          <a:ea typeface="+mn-ea"/>
                          <a:cs typeface="+mn-cs"/>
                        </a:rPr>
                        <a:t>um</a:t>
                      </a:r>
                      <a:r>
                        <a:rPr lang="es-EC" sz="1800" kern="1200" dirty="0" smtClean="0">
                          <a:solidFill>
                            <a:schemeClr val="dk1"/>
                          </a:solidFill>
                          <a:effectLst/>
                          <a:latin typeface="+mn-lt"/>
                          <a:ea typeface="+mn-ea"/>
                          <a:cs typeface="+mn-cs"/>
                        </a:rPr>
                        <a:t>] </a:t>
                      </a:r>
                      <a:endParaRPr lang="es-ES" dirty="0"/>
                    </a:p>
                  </a:txBody>
                  <a:tcPr/>
                </a:tc>
                <a:tc>
                  <a:txBody>
                    <a:bodyPr/>
                    <a:lstStyle/>
                    <a:p>
                      <a:r>
                        <a:rPr lang="es-EC" sz="1800" kern="1200" dirty="0" smtClean="0">
                          <a:solidFill>
                            <a:schemeClr val="dk1"/>
                          </a:solidFill>
                          <a:effectLst/>
                          <a:latin typeface="+mn-lt"/>
                          <a:ea typeface="+mn-ea"/>
                          <a:cs typeface="+mn-cs"/>
                        </a:rPr>
                        <a:t>40[ASF] , 75[V]</a:t>
                      </a:r>
                      <a:endParaRPr lang="es-ES" dirty="0"/>
                    </a:p>
                  </a:txBody>
                  <a:tcPr/>
                </a:tc>
                <a:tc>
                  <a:txBody>
                    <a:bodyPr/>
                    <a:lstStyle/>
                    <a:p>
                      <a:r>
                        <a:rPr lang="es-EC" sz="1800" kern="1200" dirty="0" smtClean="0">
                          <a:solidFill>
                            <a:schemeClr val="dk1"/>
                          </a:solidFill>
                          <a:effectLst/>
                          <a:latin typeface="+mn-lt"/>
                          <a:ea typeface="+mn-ea"/>
                          <a:cs typeface="+mn-cs"/>
                        </a:rPr>
                        <a:t>-3[˚C] a 0[˚C]. </a:t>
                      </a:r>
                      <a:endParaRPr lang="es-ES" dirty="0"/>
                    </a:p>
                  </a:txBody>
                  <a:tcPr/>
                </a:tc>
              </a:tr>
            </a:tbl>
          </a:graphicData>
        </a:graphic>
      </p:graphicFrame>
      <p:sp>
        <p:nvSpPr>
          <p:cNvPr id="5" name="CuadroTexto 4"/>
          <p:cNvSpPr txBox="1"/>
          <p:nvPr/>
        </p:nvSpPr>
        <p:spPr>
          <a:xfrm>
            <a:off x="7154219" y="453509"/>
            <a:ext cx="2167581" cy="369332"/>
          </a:xfrm>
          <a:prstGeom prst="rect">
            <a:avLst/>
          </a:prstGeom>
          <a:noFill/>
        </p:spPr>
        <p:txBody>
          <a:bodyPr wrap="none" rtlCol="0">
            <a:spAutoFit/>
          </a:bodyPr>
          <a:lstStyle/>
          <a:p>
            <a:r>
              <a:rPr lang="es-EC" dirty="0"/>
              <a:t>norma </a:t>
            </a:r>
            <a:r>
              <a:rPr lang="es-ES" dirty="0"/>
              <a:t>MIL-A-8625F</a:t>
            </a:r>
          </a:p>
        </p:txBody>
      </p:sp>
      <p:sp>
        <p:nvSpPr>
          <p:cNvPr id="6" name="CuadroTexto 5"/>
          <p:cNvSpPr txBox="1"/>
          <p:nvPr/>
        </p:nvSpPr>
        <p:spPr>
          <a:xfrm>
            <a:off x="157889" y="4724400"/>
            <a:ext cx="12034111" cy="1846659"/>
          </a:xfrm>
          <a:prstGeom prst="rect">
            <a:avLst/>
          </a:prstGeom>
          <a:noFill/>
        </p:spPr>
        <p:txBody>
          <a:bodyPr wrap="square" rtlCol="0">
            <a:spAutoFit/>
          </a:bodyPr>
          <a:lstStyle/>
          <a:p>
            <a:r>
              <a:rPr lang="es-ES" sz="2400" dirty="0"/>
              <a:t>El que resulta de interés para la construcción de una planta de anodizado es el tipo 2 </a:t>
            </a:r>
            <a:endParaRPr lang="es-ES" sz="2400" dirty="0" smtClean="0"/>
          </a:p>
          <a:p>
            <a:r>
              <a:rPr lang="es-ES" sz="2400" dirty="0" smtClean="0"/>
              <a:t>ya </a:t>
            </a:r>
            <a:r>
              <a:rPr lang="es-ES" sz="2400" dirty="0"/>
              <a:t>que el rango de temperatura en el que se realiza el mismo es fácilmente manejable </a:t>
            </a:r>
            <a:r>
              <a:rPr lang="es-ES" sz="2400" dirty="0" smtClean="0"/>
              <a:t>y requiere de </a:t>
            </a:r>
            <a:r>
              <a:rPr lang="es-ES" sz="2400" dirty="0"/>
              <a:t>sistema de </a:t>
            </a:r>
            <a:r>
              <a:rPr lang="es-ES" sz="2400" dirty="0" smtClean="0"/>
              <a:t>refrigeración simple </a:t>
            </a:r>
            <a:r>
              <a:rPr lang="es-ES" sz="2400" dirty="0"/>
              <a:t>y se necesita espesores de la capa precisos. </a:t>
            </a:r>
          </a:p>
          <a:p>
            <a:endParaRPr lang="es-ES" dirty="0"/>
          </a:p>
        </p:txBody>
      </p:sp>
    </p:spTree>
    <p:extLst>
      <p:ext uri="{BB962C8B-B14F-4D97-AF65-F5344CB8AC3E}">
        <p14:creationId xmlns:p14="http://schemas.microsoft.com/office/powerpoint/2010/main" val="384383175"/>
      </p:ext>
    </p:extLst>
  </p:cSld>
  <p:clrMapOvr>
    <a:masterClrMapping/>
  </p:clrMapOvr>
  <p:transition spd="slow">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10634" y="228600"/>
            <a:ext cx="8596668" cy="1320800"/>
          </a:xfrm>
        </p:spPr>
        <p:txBody>
          <a:bodyPr/>
          <a:lstStyle/>
          <a:p>
            <a:r>
              <a:rPr lang="es-EC" b="1" dirty="0"/>
              <a:t>Principio del anodizado tipo 2</a:t>
            </a:r>
            <a:r>
              <a:rPr lang="es-ES" b="1" dirty="0"/>
              <a:t/>
            </a:r>
            <a:br>
              <a:rPr lang="es-ES" b="1" dirty="0"/>
            </a:br>
            <a:endParaRPr lang="es-ES" dirty="0"/>
          </a:p>
        </p:txBody>
      </p:sp>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2202180" y="1308100"/>
            <a:ext cx="5810250" cy="4597400"/>
          </a:xfrm>
          <a:prstGeom prst="rect">
            <a:avLst/>
          </a:prstGeom>
          <a:noFill/>
          <a:ln>
            <a:noFill/>
          </a:ln>
        </p:spPr>
      </p:pic>
    </p:spTree>
    <p:extLst>
      <p:ext uri="{BB962C8B-B14F-4D97-AF65-F5344CB8AC3E}">
        <p14:creationId xmlns:p14="http://schemas.microsoft.com/office/powerpoint/2010/main" val="423724490"/>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7284" y="152400"/>
            <a:ext cx="8596668" cy="1320800"/>
          </a:xfrm>
        </p:spPr>
        <p:txBody>
          <a:bodyPr/>
          <a:lstStyle/>
          <a:p>
            <a:r>
              <a:rPr lang="es-EC" dirty="0"/>
              <a:t>Proceso de anodizado tipo 2</a:t>
            </a:r>
            <a:endParaRPr lang="es-ES" dirty="0"/>
          </a:p>
        </p:txBody>
      </p:sp>
      <p:sp>
        <p:nvSpPr>
          <p:cNvPr id="4" name="Rectangle 2"/>
          <p:cNvSpPr>
            <a:spLocks noChangeArrowheads="1"/>
          </p:cNvSpPr>
          <p:nvPr/>
        </p:nvSpPr>
        <p:spPr bwMode="auto">
          <a:xfrm>
            <a:off x="854764" y="1192695"/>
            <a:ext cx="176650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217100554"/>
              </p:ext>
            </p:extLst>
          </p:nvPr>
        </p:nvGraphicFramePr>
        <p:xfrm>
          <a:off x="854764" y="1192696"/>
          <a:ext cx="8687823" cy="4724400"/>
        </p:xfrm>
        <a:graphic>
          <a:graphicData uri="http://schemas.openxmlformats.org/presentationml/2006/ole">
            <mc:AlternateContent xmlns:mc="http://schemas.openxmlformats.org/markup-compatibility/2006">
              <mc:Choice xmlns:v="urn:schemas-microsoft-com:vml" Requires="v">
                <p:oleObj spid="_x0000_s4120" r:id="rId4" imgW="5400762" imgH="2933661" progId="Visio.Drawing.15">
                  <p:embed/>
                </p:oleObj>
              </mc:Choice>
              <mc:Fallback>
                <p:oleObj r:id="rId4" imgW="5400762" imgH="293366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764" y="1192696"/>
                        <a:ext cx="8687823" cy="4724400"/>
                      </a:xfrm>
                      <a:prstGeom prst="rect">
                        <a:avLst/>
                      </a:prstGeom>
                      <a:noFill/>
                    </p:spPr>
                  </p:pic>
                </p:oleObj>
              </mc:Fallback>
            </mc:AlternateContent>
          </a:graphicData>
        </a:graphic>
      </p:graphicFrame>
    </p:spTree>
    <p:extLst>
      <p:ext uri="{BB962C8B-B14F-4D97-AF65-F5344CB8AC3E}">
        <p14:creationId xmlns:p14="http://schemas.microsoft.com/office/powerpoint/2010/main" val="69668548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gla 720</a:t>
            </a:r>
            <a:endParaRPr lang="es-EC" dirty="0"/>
          </a:p>
        </p:txBody>
      </p:sp>
      <p:sp>
        <p:nvSpPr>
          <p:cNvPr id="4" name="Rectangle 2"/>
          <p:cNvSpPr>
            <a:spLocks noChangeArrowheads="1"/>
          </p:cNvSpPr>
          <p:nvPr/>
        </p:nvSpPr>
        <p:spPr bwMode="auto">
          <a:xfrm>
            <a:off x="4114799" y="1676399"/>
            <a:ext cx="20036465" cy="1459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579929342"/>
              </p:ext>
            </p:extLst>
          </p:nvPr>
        </p:nvGraphicFramePr>
        <p:xfrm>
          <a:off x="3014936" y="2114550"/>
          <a:ext cx="3921463" cy="1428750"/>
        </p:xfrm>
        <a:graphic>
          <a:graphicData uri="http://schemas.openxmlformats.org/presentationml/2006/ole">
            <mc:AlternateContent xmlns:mc="http://schemas.openxmlformats.org/markup-compatibility/2006">
              <mc:Choice xmlns:v="urn:schemas-microsoft-com:vml" Requires="v">
                <p:oleObj spid="_x0000_s5153" name="Ecuación" r:id="rId4" imgW="1257300" imgH="419100" progId="Equation.3">
                  <p:embed/>
                </p:oleObj>
              </mc:Choice>
              <mc:Fallback>
                <p:oleObj name="Ecuación" r:id="rId4" imgW="1257300" imgH="4191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4936" y="2114550"/>
                        <a:ext cx="3921463" cy="1428750"/>
                      </a:xfrm>
                      <a:prstGeom prst="rect">
                        <a:avLst/>
                      </a:prstGeom>
                      <a:noFill/>
                    </p:spPr>
                  </p:pic>
                </p:oleObj>
              </mc:Fallback>
            </mc:AlternateContent>
          </a:graphicData>
        </a:graphic>
      </p:graphicFrame>
      <p:sp>
        <p:nvSpPr>
          <p:cNvPr id="6" name="Rectangle 4"/>
          <p:cNvSpPr>
            <a:spLocks noChangeArrowheads="1"/>
          </p:cNvSpPr>
          <p:nvPr/>
        </p:nvSpPr>
        <p:spPr bwMode="auto">
          <a:xfrm>
            <a:off x="4114798" y="3543299"/>
            <a:ext cx="21674677" cy="1190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26972759"/>
              </p:ext>
            </p:extLst>
          </p:nvPr>
        </p:nvGraphicFramePr>
        <p:xfrm>
          <a:off x="3014936" y="3788905"/>
          <a:ext cx="3778263" cy="1889132"/>
        </p:xfrm>
        <a:graphic>
          <a:graphicData uri="http://schemas.openxmlformats.org/presentationml/2006/ole">
            <mc:AlternateContent xmlns:mc="http://schemas.openxmlformats.org/markup-compatibility/2006">
              <mc:Choice xmlns:v="urn:schemas-microsoft-com:vml" Requires="v">
                <p:oleObj spid="_x0000_s5154" name="Ecuación" r:id="rId6" imgW="1193800" imgH="609600" progId="Equation.3">
                  <p:embed/>
                </p:oleObj>
              </mc:Choice>
              <mc:Fallback>
                <p:oleObj name="Ecuación" r:id="rId6" imgW="1193800" imgH="6096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4936" y="3788905"/>
                        <a:ext cx="3778263" cy="1889132"/>
                      </a:xfrm>
                      <a:prstGeom prst="rect">
                        <a:avLst/>
                      </a:prstGeom>
                      <a:noFill/>
                    </p:spPr>
                  </p:pic>
                </p:oleObj>
              </mc:Fallback>
            </mc:AlternateContent>
          </a:graphicData>
        </a:graphic>
      </p:graphicFrame>
    </p:spTree>
    <p:extLst>
      <p:ext uri="{BB962C8B-B14F-4D97-AF65-F5344CB8AC3E}">
        <p14:creationId xmlns:p14="http://schemas.microsoft.com/office/powerpoint/2010/main" val="817002571"/>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ueba de rotura de agua</a:t>
            </a:r>
            <a:endParaRPr lang="es-EC" dirty="0"/>
          </a:p>
        </p:txBody>
      </p:sp>
      <p:pic>
        <p:nvPicPr>
          <p:cNvPr id="4" name="Marcador de contenido 3"/>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989684" y="1930400"/>
            <a:ext cx="4496680" cy="1972219"/>
          </a:xfrm>
          <a:prstGeom prst="rect">
            <a:avLst/>
          </a:prstGeom>
          <a:noFill/>
          <a:ln>
            <a:noFill/>
          </a:ln>
        </p:spPr>
      </p:pic>
      <p:pic>
        <p:nvPicPr>
          <p:cNvPr id="5" name="Imagen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6364" y="4106862"/>
            <a:ext cx="3638586" cy="2274888"/>
          </a:xfrm>
          <a:prstGeom prst="rect">
            <a:avLst/>
          </a:prstGeom>
          <a:noFill/>
          <a:ln>
            <a:noFill/>
          </a:ln>
        </p:spPr>
      </p:pic>
    </p:spTree>
    <p:extLst>
      <p:ext uri="{BB962C8B-B14F-4D97-AF65-F5344CB8AC3E}">
        <p14:creationId xmlns:p14="http://schemas.microsoft.com/office/powerpoint/2010/main" val="425367293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Faceta">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Facet</Template>
  <TotalTime>645</TotalTime>
  <Words>4097</Words>
  <Application>Microsoft Office PowerPoint</Application>
  <PresentationFormat>Panorámica</PresentationFormat>
  <Paragraphs>490</Paragraphs>
  <Slides>45</Slides>
  <Notes>43</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3</vt:i4>
      </vt:variant>
      <vt:variant>
        <vt:lpstr>Títulos de diapositiva</vt:lpstr>
      </vt:variant>
      <vt:variant>
        <vt:i4>45</vt:i4>
      </vt:variant>
    </vt:vector>
  </HeadingPairs>
  <TitlesOfParts>
    <vt:vector size="56" baseType="lpstr">
      <vt:lpstr>Arial</vt:lpstr>
      <vt:lpstr>Calibri</vt:lpstr>
      <vt:lpstr>Cambria Math</vt:lpstr>
      <vt:lpstr>Symbol</vt:lpstr>
      <vt:lpstr>Times New Roman</vt:lpstr>
      <vt:lpstr>Trebuchet MS</vt:lpstr>
      <vt:lpstr>Wingdings 3</vt:lpstr>
      <vt:lpstr>Faceta</vt:lpstr>
      <vt:lpstr>Dibujo de Microsoft Visio</vt:lpstr>
      <vt:lpstr>Ecuación</vt:lpstr>
      <vt:lpstr>Imagen de mapa de bits</vt:lpstr>
      <vt:lpstr>Presentación de PowerPoint</vt:lpstr>
      <vt:lpstr>Presentación de PowerPoint</vt:lpstr>
      <vt:lpstr>Antecedentes:</vt:lpstr>
      <vt:lpstr>Anodizado de aluminio </vt:lpstr>
      <vt:lpstr>Tipos de anodizados</vt:lpstr>
      <vt:lpstr>Principio del anodizado tipo 2 </vt:lpstr>
      <vt:lpstr>Proceso de anodizado tipo 2</vt:lpstr>
      <vt:lpstr>Regla 720</vt:lpstr>
      <vt:lpstr>Prueba de rotura de agua</vt:lpstr>
      <vt:lpstr>Diseño e Implementación</vt:lpstr>
      <vt:lpstr>Diagrama de Proceso e Instrumentación </vt:lpstr>
      <vt:lpstr>Comparación de Métodos de Control</vt:lpstr>
      <vt:lpstr>Factores a considerar en el diseño del control de corriente</vt:lpstr>
      <vt:lpstr>Diagrama del Sistema de control de corriente</vt:lpstr>
      <vt:lpstr>Selección de la Fuente de Poder</vt:lpstr>
      <vt:lpstr>Controlador</vt:lpstr>
      <vt:lpstr>Sensor de corriente</vt:lpstr>
      <vt:lpstr>Esquema de conexiones</vt:lpstr>
      <vt:lpstr>Funcionamiento del Controlador</vt:lpstr>
      <vt:lpstr>Modificación de la fuente de alimentación</vt:lpstr>
      <vt:lpstr>Acondicionamiento de la señal de corriente</vt:lpstr>
      <vt:lpstr>Planta</vt:lpstr>
      <vt:lpstr>Identificación de la Planta</vt:lpstr>
      <vt:lpstr>Modelamiento de la Planta</vt:lpstr>
      <vt:lpstr>Diseño del controlador</vt:lpstr>
      <vt:lpstr>Presentación de PowerPoint</vt:lpstr>
      <vt:lpstr>Costos de construcción y mantenimiento de equipo</vt:lpstr>
      <vt:lpstr>Software</vt:lpstr>
      <vt:lpstr>Estructura</vt:lpstr>
      <vt:lpstr>Pruebas y Resultados</vt:lpstr>
      <vt:lpstr>Pruebas</vt:lpstr>
      <vt:lpstr>Presentación de PowerPoint</vt:lpstr>
      <vt:lpstr>Presentación de PowerPoint</vt:lpstr>
      <vt:lpstr>Presentación de PowerPoint</vt:lpstr>
      <vt:lpstr>Presentación de PowerPoint</vt:lpstr>
      <vt:lpstr>Presentación de PowerPoint</vt:lpstr>
      <vt:lpstr>Presentación de PowerPoint</vt:lpstr>
      <vt:lpstr>Problemas y soluciones</vt:lpstr>
      <vt:lpstr>Presentación de PowerPoint</vt:lpstr>
      <vt:lpstr>Presentación de PowerPoint</vt:lpstr>
      <vt:lpstr>Presentación de PowerPoint</vt:lpstr>
      <vt:lpstr>Conclusiones y Recomendaciones</vt:lpstr>
      <vt:lpstr>Presentación de PowerPoint</vt:lpstr>
      <vt:lpstr>Presentación de PowerPoint</vt:lpstr>
      <vt:lpstr>Presentación de PowerPoint</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Katy A</dc:creator>
  <cp:lastModifiedBy>USUUMBTRES</cp:lastModifiedBy>
  <cp:revision>81</cp:revision>
  <dcterms:created xsi:type="dcterms:W3CDTF">2017-10-26T15:56:16Z</dcterms:created>
  <dcterms:modified xsi:type="dcterms:W3CDTF">2017-11-23T13:45:18Z</dcterms:modified>
</cp:coreProperties>
</file>